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6754FD" w:rsidP="008F4155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9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B259DA" w:rsidRPr="00BE53D3" w:rsidRDefault="00B259DA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B259DA" w:rsidRPr="00BE53D3" w:rsidRDefault="00B259DA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B259DA" w:rsidRPr="005B56B4" w:rsidRDefault="00B259DA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B259DA" w:rsidRPr="008A0169" w:rsidRDefault="00B259DA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B259DA" w:rsidRPr="00A46548" w:rsidRDefault="00B259DA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B259DA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B259DA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B259DA" w:rsidRPr="002E164A" w:rsidRDefault="00B259DA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Sistema: MetalSoft</w:t>
                      </w:r>
                    </w:p>
                    <w:p w:rsidR="00B259DA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B259DA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B259DA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B259DA" w:rsidRPr="00A46548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6754FD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6754FD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B259DA" w:rsidRPr="00A4547B" w:rsidRDefault="00B259DA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8960572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r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 de Prueba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6754FD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B259DA" w:rsidRPr="00BC5374" w:rsidRDefault="00B259DA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0-</w:t>
                      </w:r>
                    </w:p>
                  </w:txbxContent>
                </v:textbox>
              </v:shape>
            </w:pict>
          </w:r>
          <w:r w:rsidRPr="006754FD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B259DA" w:rsidRPr="006A25B5" w:rsidRDefault="00B259DA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B259DA" w:rsidRPr="006A25B5" w:rsidRDefault="00B259DA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Barale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B259DA" w:rsidRPr="006A25B5" w:rsidRDefault="00B259DA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B259DA" w:rsidRPr="006A25B5" w:rsidRDefault="00B259DA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B259DA" w:rsidRPr="006A25B5" w:rsidRDefault="00B259DA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B259DA" w:rsidRPr="004B0B6C" w:rsidRDefault="00B259DA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020D7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Workflow de </w:t>
          </w:r>
          <w:r w:rsidR="00B259DA"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Prueba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Versión 1.</w:t>
          </w:r>
          <w:bookmarkEnd w:id="8"/>
          <w:bookmarkEnd w:id="9"/>
          <w:bookmarkEnd w:id="10"/>
          <w:bookmarkEnd w:id="11"/>
          <w:bookmarkEnd w:id="12"/>
          <w:r w:rsidR="00B259DA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2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19587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>Workflow de Análisis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>Workflow de Análisis_1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lang w:val="en-US"/>
                  </w:rPr>
                  <w:t>1.</w:t>
                </w:r>
                <w:r w:rsidR="00B259DA">
                  <w:rPr>
                    <w:rFonts w:asciiTheme="minorHAnsi" w:hAnsiTheme="minorHAnsi" w:cstheme="minorHAnsi"/>
                    <w:szCs w:val="22"/>
                    <w:lang w:val="en-US"/>
                  </w:rPr>
                  <w:t>2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</w:rPr>
                  <w:t>Barale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Merdine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B259DA" w:rsidP="00B259DA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0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/0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, Lorena</w:t>
                </w:r>
              </w:p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B259DA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</w:p>
            </w:tc>
            <w:tc>
              <w:tcPr>
                <w:tcW w:w="2353" w:type="dxa"/>
              </w:tcPr>
              <w:p w:rsidR="008F4155" w:rsidRPr="00D4420B" w:rsidRDefault="00B259DA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  <w:r w:rsidR="00AB595D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</w:t>
                </w:r>
              </w:p>
            </w:tc>
            <w:tc>
              <w:tcPr>
                <w:tcW w:w="2353" w:type="dxa"/>
              </w:tcPr>
              <w:p w:rsidR="002020D7" w:rsidRPr="00D4420B" w:rsidRDefault="00B259DA" w:rsidP="00B259D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8F4155" w:rsidRDefault="00B74838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AB595D" w:rsidRDefault="006754FD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264944477" w:history="1">
                <w:r w:rsidR="00AB595D" w:rsidRPr="00342E1A">
                  <w:rPr>
                    <w:rStyle w:val="Hipervnculo"/>
                    <w:noProof/>
                  </w:rPr>
                  <w:t>1.</w:t>
                </w:r>
                <w:r w:rsidR="00AB595D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AB595D" w:rsidRPr="00342E1A">
                  <w:rPr>
                    <w:rStyle w:val="Hipervnculo"/>
                    <w:noProof/>
                  </w:rPr>
                  <w:t>Introducción</w:t>
                </w:r>
                <w:r w:rsidR="00AB595D">
                  <w:rPr>
                    <w:noProof/>
                    <w:webHidden/>
                  </w:rPr>
                  <w:tab/>
                </w:r>
                <w:r w:rsidR="00AB595D"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77 \h </w:instrText>
                </w:r>
                <w:r w:rsidR="00AB595D">
                  <w:rPr>
                    <w:noProof/>
                    <w:webHidden/>
                  </w:rPr>
                </w:r>
                <w:r w:rsidR="00AB595D">
                  <w:rPr>
                    <w:noProof/>
                    <w:webHidden/>
                  </w:rPr>
                  <w:fldChar w:fldCharType="separate"/>
                </w:r>
                <w:r w:rsidR="00AB595D">
                  <w:rPr>
                    <w:noProof/>
                    <w:webHidden/>
                  </w:rPr>
                  <w:t>5</w:t>
                </w:r>
                <w:r w:rsidR="00AB595D"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78" w:history="1">
                <w:r w:rsidRPr="00342E1A">
                  <w:rPr>
                    <w:rStyle w:val="Hipervnculo"/>
                    <w:noProof/>
                    <w:lang w:val="es-ES"/>
                  </w:rPr>
                  <w:t>2.</w:t>
                </w:r>
                <w:r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Pr="00342E1A">
                  <w:rPr>
                    <w:rStyle w:val="Hipervnculo"/>
                    <w:noProof/>
                    <w:lang w:val="es-ES"/>
                  </w:rPr>
                  <w:t>Modelo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79" w:history="1">
                <w:r w:rsidRPr="00342E1A">
                  <w:rPr>
                    <w:rStyle w:val="Hipervnculo"/>
                    <w:noProof/>
                    <w:lang w:bidi="en-US"/>
                  </w:rPr>
                  <w:t>Definición de Cas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0" w:history="1">
                <w:r w:rsidRPr="00342E1A">
                  <w:rPr>
                    <w:rStyle w:val="Hipervnculo"/>
                    <w:noProof/>
                  </w:rPr>
                  <w:t>CU 09 – Generar Presupuest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1" w:history="1">
                <w:r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2" w:history="1">
                <w:r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3" w:history="1">
                <w:r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4" w:history="1">
                <w:r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5" w:history="1">
                <w:r w:rsidRPr="00342E1A">
                  <w:rPr>
                    <w:rStyle w:val="Hipervnculo"/>
                    <w:noProof/>
                  </w:rPr>
                  <w:t>CU 01 – Abrir Ses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6" w:history="1">
                <w:r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7" w:history="1">
                <w:r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8" w:history="1">
                <w:r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9" w:history="1">
                <w:r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0" w:history="1">
                <w:r w:rsidRPr="00342E1A">
                  <w:rPr>
                    <w:rStyle w:val="Hipervnculo"/>
                    <w:noProof/>
                  </w:rPr>
                  <w:t>CU 77 – Registrar Piez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1" w:history="1">
                <w:r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2" w:history="1">
                <w:r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3" w:history="1">
                <w:r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AB595D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4" w:history="1">
                <w:r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649444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F4155" w:rsidRDefault="006754FD">
              <w:pPr>
                <w:rPr>
                  <w:lang w:val="es-ES"/>
                </w:rPr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8F4155">
          <w:pPr>
            <w:jc w:val="left"/>
            <w:rPr>
              <w:rFonts w:asciiTheme="majorHAnsi" w:eastAsiaTheme="majorEastAsia" w:hAnsiTheme="majorHAnsi" w:cstheme="majorBidi"/>
              <w:color w:val="3A4452" w:themeColor="text2" w:themeShade="BF"/>
              <w:spacing w:val="5"/>
              <w:kern w:val="28"/>
              <w:sz w:val="52"/>
              <w:szCs w:val="52"/>
            </w:rPr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264944477"/>
          <w:r w:rsidRPr="00996BE2">
            <w:lastRenderedPageBreak/>
            <w:t>Introducción</w:t>
          </w:r>
          <w:bookmarkEnd w:id="20"/>
        </w:p>
        <w:p w:rsidR="00B259DA" w:rsidRDefault="00B259DA" w:rsidP="002020D7">
          <w:pPr>
            <w:rPr>
              <w:rFonts w:ascii="Arial" w:hAnsi="Arial"/>
              <w:kern w:val="32"/>
            </w:rPr>
          </w:pPr>
        </w:p>
        <w:p w:rsidR="008F4155" w:rsidRDefault="006754FD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B259DA" w:rsidRPr="001D64DA" w:rsidRDefault="00B259DA" w:rsidP="00B259DA">
      <w:r w:rsidRPr="001D64DA">
        <w:t xml:space="preserve">En </w:t>
      </w:r>
      <w:r>
        <w:t>el flujo de Trabajo de Prueba</w:t>
      </w:r>
      <w:r w:rsidRPr="001D64DA">
        <w:t>, verificamos el resultado de la implementación probando cada construcción, incluyendo construcciones internas e intermedias.</w:t>
      </w:r>
    </w:p>
    <w:p w:rsidR="00B259DA" w:rsidRPr="001D64DA" w:rsidRDefault="00B259DA" w:rsidP="00B259DA">
      <w:r w:rsidRPr="001D64DA">
        <w:t>Se diseñarán e implementarán las pruebas creando casos de prueba que especificarán qué probar.</w:t>
      </w:r>
    </w:p>
    <w:p w:rsidR="00B259DA" w:rsidRPr="001D64DA" w:rsidRDefault="00B259DA" w:rsidP="00B259DA">
      <w:r w:rsidRPr="001D64DA">
        <w:t>La prueba da como resultado un plan de prueba, evaluaciones de las pruebas realizadas y los defectos que pueden ser pasados como entrada a flujos de trabajo anteriores como el diseño y la implementación.</w:t>
      </w:r>
    </w:p>
    <w:p w:rsidR="0028276F" w:rsidRDefault="0028276F">
      <w:pPr>
        <w:jc w:val="left"/>
        <w:rPr>
          <w:szCs w:val="24"/>
          <w:lang w:val="es-ES"/>
        </w:rPr>
      </w:pPr>
      <w:r>
        <w:rPr>
          <w:szCs w:val="24"/>
          <w:lang w:val="es-ES"/>
        </w:rPr>
        <w:br w:type="page"/>
      </w:r>
    </w:p>
    <w:p w:rsidR="00D20E7F" w:rsidRDefault="00B259DA" w:rsidP="0028276F">
      <w:pPr>
        <w:pStyle w:val="Ttulo1"/>
        <w:rPr>
          <w:lang w:val="es-ES"/>
        </w:rPr>
      </w:pPr>
      <w:bookmarkStart w:id="21" w:name="_Toc264944478"/>
      <w:r>
        <w:rPr>
          <w:lang w:val="es-ES"/>
        </w:rPr>
        <w:lastRenderedPageBreak/>
        <w:t>Modelo de Prueba</w:t>
      </w:r>
      <w:bookmarkEnd w:id="21"/>
    </w:p>
    <w:p w:rsidR="0028276F" w:rsidRDefault="0028276F" w:rsidP="0028276F">
      <w:pPr>
        <w:rPr>
          <w:lang w:val="es-ES"/>
        </w:rPr>
      </w:pPr>
    </w:p>
    <w:p w:rsidR="0028276F" w:rsidRDefault="0028276F" w:rsidP="0028276F">
      <w:pPr>
        <w:pStyle w:val="Ttulo2"/>
      </w:pPr>
      <w:bookmarkStart w:id="22" w:name="_Toc264944479"/>
      <w:r>
        <w:t>D</w:t>
      </w:r>
      <w:r w:rsidR="00B259DA">
        <w:t>efinición de Casos de Prueba</w:t>
      </w:r>
      <w:bookmarkEnd w:id="22"/>
    </w:p>
    <w:p w:rsidR="00B259DA" w:rsidRDefault="00B259DA">
      <w:pPr>
        <w:jc w:val="left"/>
        <w:rPr>
          <w:lang w:val="en-US" w:bidi="en-US"/>
        </w:rPr>
      </w:pPr>
    </w:p>
    <w:p w:rsidR="00B259DA" w:rsidRDefault="00B259DA" w:rsidP="00B259DA">
      <w:pPr>
        <w:pStyle w:val="Ttulo3"/>
      </w:pPr>
      <w:bookmarkStart w:id="23" w:name="_Toc264944480"/>
      <w:r>
        <w:t>CU 09 – Generar Presupuesto</w:t>
      </w:r>
      <w:bookmarkEnd w:id="23"/>
    </w:p>
    <w:p w:rsidR="00B259DA" w:rsidRPr="00B259DA" w:rsidRDefault="00B259DA" w:rsidP="00B259DA">
      <w:pPr>
        <w:pStyle w:val="Ttulo4"/>
      </w:pPr>
      <w:r w:rsidRPr="00B259DA">
        <w:t>Descripción del Caso de Uso</w:t>
      </w:r>
    </w:p>
    <w:tbl>
      <w:tblPr>
        <w:tblpPr w:leftFromText="141" w:rightFromText="141" w:vertAnchor="text" w:horzAnchor="margin" w:tblpXSpec="center" w:tblpY="258"/>
        <w:tblW w:w="102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030"/>
        <w:gridCol w:w="3024"/>
        <w:gridCol w:w="1170"/>
        <w:gridCol w:w="90"/>
        <w:gridCol w:w="1260"/>
        <w:gridCol w:w="2702"/>
      </w:tblGrid>
      <w:tr w:rsidR="00B259DA" w:rsidTr="00B259DA">
        <w:trPr>
          <w:cantSplit/>
          <w:trHeight w:val="190"/>
        </w:trPr>
        <w:tc>
          <w:tcPr>
            <w:tcW w:w="7574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</w:pPr>
            <w:r>
              <w:t>Nombre del Caso de Uso</w:t>
            </w:r>
            <w:r w:rsidRPr="00B12A8E">
              <w:rPr>
                <w:b/>
              </w:rPr>
              <w:t>:</w:t>
            </w:r>
            <w:r>
              <w:rPr>
                <w:b/>
              </w:rPr>
              <w:t xml:space="preserve"> Generar Presupuesto</w:t>
            </w:r>
          </w:p>
        </w:tc>
        <w:tc>
          <w:tcPr>
            <w:tcW w:w="2702" w:type="dxa"/>
            <w:tcBorders>
              <w:left w:val="nil"/>
            </w:tcBorders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</w:pPr>
            <w:r>
              <w:t xml:space="preserve">Nro. De Orden: </w:t>
            </w:r>
            <w:r>
              <w:rPr>
                <w:b/>
              </w:rPr>
              <w:t>9</w:t>
            </w:r>
          </w:p>
        </w:tc>
      </w:tr>
      <w:tr w:rsidR="00B259DA" w:rsidTr="00B259DA">
        <w:trPr>
          <w:trHeight w:val="285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Nivel del Caso de Uso              </w:t>
            </w:r>
            <w:r>
              <w:sym w:font="Wingdings" w:char="F06F"/>
            </w:r>
            <w:r>
              <w:t xml:space="preserve">  Negocio                            </w:t>
            </w:r>
            <w:r>
              <w:sym w:font="Wingdings" w:char="F0FD"/>
            </w:r>
            <w:r>
              <w:t xml:space="preserve"> Sistema de Información                                                  </w:t>
            </w:r>
          </w:p>
        </w:tc>
      </w:tr>
      <w:tr w:rsidR="00B259DA" w:rsidTr="00B259DA">
        <w:trPr>
          <w:cantSplit/>
          <w:trHeight w:val="283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Paquete: </w:t>
            </w:r>
            <w:r w:rsidRPr="00956022">
              <w:rPr>
                <w:b/>
              </w:rPr>
              <w:t xml:space="preserve"> Gestión de </w:t>
            </w:r>
            <w:r>
              <w:rPr>
                <w:b/>
              </w:rPr>
              <w:t>Ventas</w:t>
            </w:r>
          </w:p>
        </w:tc>
      </w:tr>
      <w:tr w:rsidR="00B259DA" w:rsidTr="00B259DA">
        <w:trPr>
          <w:trHeight w:val="211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Prioridad                            </w:t>
            </w:r>
            <w:r>
              <w:sym w:font="Wingdings" w:char="F0FD"/>
            </w:r>
            <w:r>
              <w:t xml:space="preserve"> Alta                             </w:t>
            </w:r>
            <w:r>
              <w:sym w:font="Wingdings" w:char="F06F"/>
            </w:r>
            <w:r>
              <w:t xml:space="preserve"> Media                           </w:t>
            </w:r>
            <w:r>
              <w:sym w:font="Wingdings" w:char="F06F"/>
            </w:r>
            <w:r>
              <w:t xml:space="preserve"> Baja</w:t>
            </w:r>
          </w:p>
        </w:tc>
      </w:tr>
      <w:tr w:rsidR="00B259DA" w:rsidTr="00B259DA">
        <w:trPr>
          <w:trHeight w:val="229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Complejidad                      </w:t>
            </w:r>
            <w:r>
              <w:sym w:font="Wingdings" w:char="F0FD"/>
            </w:r>
            <w:r>
              <w:t xml:space="preserve"> Alta                              </w:t>
            </w:r>
            <w:r>
              <w:sym w:font="Wingdings" w:char="F06F"/>
            </w:r>
            <w:r>
              <w:t xml:space="preserve"> Media                          </w:t>
            </w:r>
            <w:r>
              <w:sym w:font="Wingdings" w:char="F06F"/>
            </w:r>
            <w:r>
              <w:t xml:space="preserve">  Baja</w:t>
            </w:r>
          </w:p>
        </w:tc>
      </w:tr>
      <w:tr w:rsidR="00B259DA" w:rsidTr="00B259DA">
        <w:trPr>
          <w:trHeight w:val="229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Categoría      </w:t>
            </w:r>
            <w:r>
              <w:tab/>
            </w:r>
            <w:r>
              <w:tab/>
            </w:r>
            <w:r>
              <w:tab/>
            </w:r>
            <w:r>
              <w:sym w:font="Wingdings" w:char="F0FD"/>
            </w:r>
            <w:r>
              <w:t xml:space="preserve"> Esencial     </w:t>
            </w:r>
            <w:r>
              <w:tab/>
            </w:r>
            <w:r>
              <w:tab/>
            </w:r>
            <w:r>
              <w:tab/>
            </w:r>
            <w:r>
              <w:sym w:font="Wingdings" w:char="F06F"/>
            </w:r>
            <w:r>
              <w:t xml:space="preserve"> Soporte</w:t>
            </w:r>
          </w:p>
        </w:tc>
      </w:tr>
      <w:tr w:rsidR="00B259DA" w:rsidTr="00B259DA">
        <w:trPr>
          <w:cantSplit/>
          <w:trHeight w:val="283"/>
        </w:trPr>
        <w:tc>
          <w:tcPr>
            <w:tcW w:w="6224" w:type="dxa"/>
            <w:gridSpan w:val="3"/>
          </w:tcPr>
          <w:p w:rsidR="00B259DA" w:rsidRDefault="00B259DA" w:rsidP="00B259DA">
            <w:pPr>
              <w:pStyle w:val="Plantilla"/>
            </w:pPr>
            <w:r>
              <w:t xml:space="preserve">Actor Principal:  </w:t>
            </w:r>
            <w:r>
              <w:rPr>
                <w:b/>
              </w:rPr>
              <w:t>Responsable de Compras</w:t>
            </w:r>
          </w:p>
        </w:tc>
        <w:tc>
          <w:tcPr>
            <w:tcW w:w="4052" w:type="dxa"/>
            <w:gridSpan w:val="3"/>
          </w:tcPr>
          <w:p w:rsidR="00B259DA" w:rsidRDefault="00B259DA" w:rsidP="00B259DA">
            <w:pPr>
              <w:pStyle w:val="Plantilla"/>
            </w:pPr>
            <w:r>
              <w:t>Actor Secundario: no aplica</w:t>
            </w:r>
          </w:p>
        </w:tc>
      </w:tr>
      <w:tr w:rsidR="00B259DA" w:rsidTr="00B259DA">
        <w:trPr>
          <w:trHeight w:val="28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Tipo de Caso de uso                      </w:t>
            </w:r>
            <w:r>
              <w:sym w:font="Wingdings" w:char="F0FD"/>
            </w:r>
            <w:r>
              <w:t xml:space="preserve"> Concreto                                        </w:t>
            </w:r>
            <w:r>
              <w:sym w:font="Wingdings" w:char="F06F"/>
            </w:r>
            <w:r>
              <w:t xml:space="preserve"> Abstracto</w:t>
            </w:r>
          </w:p>
        </w:tc>
      </w:tr>
      <w:tr w:rsidR="00B259DA" w:rsidTr="00B259DA">
        <w:trPr>
          <w:trHeight w:val="496"/>
        </w:trPr>
        <w:tc>
          <w:tcPr>
            <w:tcW w:w="10276" w:type="dxa"/>
            <w:gridSpan w:val="6"/>
          </w:tcPr>
          <w:p w:rsidR="00B259DA" w:rsidRPr="00457C54" w:rsidRDefault="00B259DA" w:rsidP="00B259DA">
            <w:r>
              <w:t xml:space="preserve">Objetivo: 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Registrar los datos de </w:t>
            </w:r>
            <w:r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>un presupuesto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 contemplando todos los procesos, materias primas, precios y tiempo que se necesitará para la producción del pedido solicitado por el cliente.</w:t>
            </w:r>
          </w:p>
        </w:tc>
      </w:tr>
      <w:tr w:rsidR="00B259DA" w:rsidTr="00B259DA">
        <w:trPr>
          <w:trHeight w:val="297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Precondiciones: No aplica.</w:t>
            </w:r>
          </w:p>
        </w:tc>
      </w:tr>
      <w:tr w:rsidR="00B259DA" w:rsidTr="00B259DA">
        <w:trPr>
          <w:cantSplit/>
          <w:trHeight w:val="150"/>
        </w:trPr>
        <w:tc>
          <w:tcPr>
            <w:tcW w:w="2030" w:type="dxa"/>
            <w:vMerge w:val="restart"/>
          </w:tcPr>
          <w:p w:rsidR="00B259DA" w:rsidRDefault="00B259DA" w:rsidP="00B259DA">
            <w:pPr>
              <w:pStyle w:val="Plantilla"/>
            </w:pPr>
            <w:r>
              <w:t>Post</w:t>
            </w:r>
          </w:p>
          <w:p w:rsidR="00B259DA" w:rsidRDefault="00B259DA" w:rsidP="00B259DA">
            <w:pPr>
              <w:pStyle w:val="Plantilla"/>
            </w:pPr>
            <w:r>
              <w:t>Condiciones</w:t>
            </w:r>
          </w:p>
        </w:tc>
        <w:tc>
          <w:tcPr>
            <w:tcW w:w="8246" w:type="dxa"/>
            <w:gridSpan w:val="5"/>
          </w:tcPr>
          <w:p w:rsidR="00B259DA" w:rsidRDefault="00B259DA" w:rsidP="00B259DA">
            <w:pPr>
              <w:pStyle w:val="Plantilla"/>
            </w:pPr>
            <w:r>
              <w:rPr>
                <w:u w:val="single"/>
              </w:rPr>
              <w:t>Éxito</w:t>
            </w:r>
            <w:r>
              <w:t xml:space="preserve"> Se registró un nuevo presupuesto.</w:t>
            </w:r>
          </w:p>
        </w:tc>
      </w:tr>
      <w:tr w:rsidR="00B259DA" w:rsidTr="00B259DA">
        <w:trPr>
          <w:cantSplit/>
          <w:trHeight w:val="150"/>
        </w:trPr>
        <w:tc>
          <w:tcPr>
            <w:tcW w:w="2030" w:type="dxa"/>
            <w:vMerge/>
            <w:tcBorders>
              <w:bottom w:val="double" w:sz="4" w:space="0" w:color="808080"/>
            </w:tcBorders>
          </w:tcPr>
          <w:p w:rsidR="00B259DA" w:rsidRDefault="00B259DA" w:rsidP="00B259DA">
            <w:pPr>
              <w:pStyle w:val="Plantilla"/>
            </w:pPr>
          </w:p>
        </w:tc>
        <w:tc>
          <w:tcPr>
            <w:tcW w:w="8246" w:type="dxa"/>
            <w:gridSpan w:val="5"/>
            <w:tcBorders>
              <w:bottom w:val="double" w:sz="4" w:space="0" w:color="808080"/>
            </w:tcBorders>
          </w:tcPr>
          <w:p w:rsidR="00B259DA" w:rsidRDefault="00B259DA" w:rsidP="00B259DA">
            <w:pPr>
              <w:pStyle w:val="Plantilla"/>
            </w:pPr>
            <w:r>
              <w:rPr>
                <w:u w:val="single"/>
              </w:rPr>
              <w:t>Fracaso</w:t>
            </w:r>
            <w:r>
              <w:t>: El CU se cancela cuando:</w:t>
            </w:r>
          </w:p>
          <w:p w:rsidR="00B259DA" w:rsidRPr="004E6474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sistema no encontró el pedido solicitado.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RC verifica que no hay disponibilidad para realizar el pedido.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producción.    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control de calidad. 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sistema no encuentra un listado de Materia Prima.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RC</w:t>
            </w:r>
            <w:r w:rsidRPr="00E6096B">
              <w:t xml:space="preserve"> no confirma </w:t>
            </w:r>
            <w:r>
              <w:t xml:space="preserve">la registración del Presupuesto.  </w:t>
            </w:r>
          </w:p>
        </w:tc>
      </w:tr>
      <w:tr w:rsidR="00B259DA" w:rsidTr="00B259DA">
        <w:trPr>
          <w:cantSplit/>
          <w:trHeight w:val="408"/>
        </w:trPr>
        <w:tc>
          <w:tcPr>
            <w:tcW w:w="5054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B259DA" w:rsidRDefault="00B259DA" w:rsidP="00B259DA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Curso Normal</w:t>
            </w:r>
          </w:p>
        </w:tc>
        <w:tc>
          <w:tcPr>
            <w:tcW w:w="5222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B259DA" w:rsidRDefault="00B259DA" w:rsidP="00B259DA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Alternativas</w:t>
            </w:r>
          </w:p>
        </w:tc>
      </w:tr>
      <w:tr w:rsidR="00B259DA" w:rsidTr="00B259DA">
        <w:trPr>
          <w:cantSplit/>
          <w:trHeight w:val="7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1. El caso de uso comienza cuando el Responsable de Compras </w:t>
            </w:r>
            <w:r>
              <w:rPr>
                <w:b/>
              </w:rPr>
              <w:t>(RC</w:t>
            </w:r>
            <w:r w:rsidRPr="00D94992">
              <w:rPr>
                <w:b/>
              </w:rPr>
              <w:t>)</w:t>
            </w:r>
            <w:r>
              <w:t xml:space="preserve"> ingresa la opción registrar nuevo presupuesto. </w:t>
            </w:r>
            <w:r>
              <w:rPr>
                <w:b/>
              </w:rPr>
              <w:t>A1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2. El sistema  solicita se seleccione un pedido de cotización. </w:t>
            </w:r>
            <w:r>
              <w:rPr>
                <w:b/>
              </w:rPr>
              <w:t>S2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3. El RC selecciona la opción para consultar un pedido de cotización. </w:t>
            </w:r>
            <w:r>
              <w:rPr>
                <w:b/>
              </w:rPr>
              <w:t>A3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4. El Sistema llama al caso de uso </w:t>
            </w:r>
            <w:r w:rsidRPr="009E0521">
              <w:rPr>
                <w:b/>
              </w:rPr>
              <w:t>74. Consultar Pedido de Cotización.</w:t>
            </w:r>
            <w:r>
              <w:rPr>
                <w:b/>
              </w:rPr>
              <w:t xml:space="preserve"> S4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lastRenderedPageBreak/>
              <w:t xml:space="preserve">5. El sistema muestra los datos del pedido de Cotización: número de pedido, fecha de Pedido de Cotización, fecha requerida de Cotización, plano y detalle de pedido. </w:t>
            </w:r>
            <w:r>
              <w:rPr>
                <w:b/>
              </w:rPr>
              <w:t>S5</w:t>
            </w:r>
          </w:p>
        </w:tc>
        <w:tc>
          <w:tcPr>
            <w:tcW w:w="5222" w:type="dxa"/>
            <w:gridSpan w:val="4"/>
          </w:tcPr>
          <w:p w:rsidR="00B259DA" w:rsidRPr="001A6DE5" w:rsidRDefault="00B259DA" w:rsidP="00B259DA">
            <w:pPr>
              <w:pStyle w:val="Plantilla"/>
              <w:rPr>
                <w:b/>
              </w:rPr>
            </w:pPr>
            <w:r>
              <w:t xml:space="preserve">5.A El sistema no encontró el pedido solicitado. </w:t>
            </w:r>
            <w:r>
              <w:rPr>
                <w:b/>
              </w:rPr>
              <w:t>ES5A</w:t>
            </w:r>
          </w:p>
          <w:p w:rsidR="00B259DA" w:rsidRPr="00A74CFB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5.A.1 El sistema informa la situación. </w:t>
            </w:r>
            <w:r>
              <w:rPr>
                <w:b/>
                <w:lang w:val="es-ES_tradnl"/>
              </w:rPr>
              <w:t>ES5A1</w:t>
            </w:r>
          </w:p>
          <w:p w:rsidR="00B259DA" w:rsidRDefault="00B259DA" w:rsidP="00B259DA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5.A.2 Se cancela el caso de uso</w:t>
            </w:r>
          </w:p>
          <w:p w:rsidR="00B259DA" w:rsidRPr="006E3F76" w:rsidRDefault="00B259DA" w:rsidP="00B259DA">
            <w:pPr>
              <w:pStyle w:val="Plantilla"/>
              <w:rPr>
                <w:b/>
              </w:rPr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6.  El Sistema solicita se consulte la Disponibilidad Horaria. </w:t>
            </w:r>
            <w:r>
              <w:rPr>
                <w:b/>
              </w:rPr>
              <w:t>S6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7.  El RC no desea consultar la Disponibilidad Horaria. </w:t>
            </w:r>
            <w:r>
              <w:rPr>
                <w:b/>
              </w:rPr>
              <w:t>A7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  <w:r>
              <w:t>7.A El RC desea consultar la Disponibilidad Horaria.</w:t>
            </w:r>
          </w:p>
          <w:p w:rsidR="00B259DA" w:rsidRPr="00D10003" w:rsidRDefault="00B259DA" w:rsidP="00B259DA">
            <w:pPr>
              <w:pStyle w:val="Plantilla"/>
              <w:rPr>
                <w:color w:val="FF0000"/>
              </w:rPr>
            </w:pPr>
            <w:r>
              <w:t xml:space="preserve">7.A.1. Para consultar la Disponibilidad Horaria se ejecuta el caso de uso </w:t>
            </w:r>
            <w:r>
              <w:rPr>
                <w:b/>
              </w:rPr>
              <w:t>10. Consultar Disponibilidad Horaria. EA7A1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8.  El sistema busca y muestra el plan de procedimientos de producción para el presupuesto del pedido seleccionado. </w:t>
            </w:r>
            <w:r>
              <w:rPr>
                <w:b/>
              </w:rPr>
              <w:t>S8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8.A  El sistema no encuentra un plan de procedimientos de producción para el presupuesto del pedido seleccionado. </w:t>
            </w:r>
            <w:r>
              <w:rPr>
                <w:b/>
              </w:rPr>
              <w:t>ES8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8.A.1 El sistema informa la situación. </w:t>
            </w:r>
            <w:r>
              <w:rPr>
                <w:b/>
              </w:rPr>
              <w:t>ES8A1</w:t>
            </w:r>
          </w:p>
          <w:p w:rsidR="00B259DA" w:rsidRDefault="00B259DA" w:rsidP="00B259DA">
            <w:pPr>
              <w:pStyle w:val="Plantilla"/>
            </w:pPr>
            <w:r>
              <w:t>8.A.2 Se cancela el caso de uso.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9. El sistema calcula y muestra el tiempo total necesario para la producción del pedido. </w:t>
            </w:r>
            <w:r>
              <w:rPr>
                <w:b/>
              </w:rPr>
              <w:t>S9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0. El sistema busca y muestra el plan de procedimientos de control de calidad para el presupuesto del pedido seleccionado. </w:t>
            </w:r>
            <w:r>
              <w:rPr>
                <w:b/>
              </w:rPr>
              <w:t>S10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0.A  El sistema no encuentra un plan de procedimientos de control de calidad para el presupuesto del pedido seleccionado . </w:t>
            </w:r>
            <w:r>
              <w:rPr>
                <w:b/>
              </w:rPr>
              <w:t>ES10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0.A.1 El sistema informa la situación. </w:t>
            </w:r>
            <w:r>
              <w:rPr>
                <w:b/>
              </w:rPr>
              <w:t>ES10A1</w:t>
            </w:r>
          </w:p>
          <w:p w:rsidR="00B259DA" w:rsidRDefault="00B259DA" w:rsidP="00B259DA">
            <w:pPr>
              <w:pStyle w:val="Plantilla"/>
            </w:pPr>
            <w:r>
              <w:t>10.A.2 Se cancela el caso de uso.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11. El sistema calcula y muestra el tiempo total necesario para la realización de los procesos de calidad del pedido.</w:t>
            </w:r>
            <w:r>
              <w:rPr>
                <w:b/>
              </w:rPr>
              <w:t xml:space="preserve"> S11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12.  El sistema busca y muestra el plan de Materia Prima para el presupuesto del pedido seleccionado. 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S12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2.A  El sistema no encuentra un plan de Materia Prima para el presupuesto del pedido seleccionado. </w:t>
            </w:r>
            <w:r>
              <w:rPr>
                <w:b/>
              </w:rPr>
              <w:t>ES12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2.A.1 El sistema informa la situación. </w:t>
            </w:r>
            <w:r>
              <w:rPr>
                <w:b/>
              </w:rPr>
              <w:t>ES12A1</w:t>
            </w:r>
          </w:p>
          <w:p w:rsidR="00B259DA" w:rsidRDefault="00B259DA" w:rsidP="00B259DA">
            <w:pPr>
              <w:pStyle w:val="Plantilla"/>
            </w:pPr>
            <w:r>
              <w:t>12.A.2 Se cancela el caso de uso.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3.  El Sistema solicita se consulte el precio de cada materia prima incluida en el plan. </w:t>
            </w:r>
            <w:r>
              <w:rPr>
                <w:b/>
                <w:lang w:val="es-AR"/>
              </w:rPr>
              <w:t>S13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4.  El RC selecciona la opción para consultar el precio de la materia prima. </w:t>
            </w:r>
            <w:r>
              <w:rPr>
                <w:b/>
              </w:rPr>
              <w:t>A14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15. El sistema  llama al caso de uso. </w:t>
            </w:r>
            <w:r>
              <w:rPr>
                <w:b/>
              </w:rPr>
              <w:t>14. Consultar Precio Materia Prima</w:t>
            </w:r>
            <w:r w:rsidRPr="009E0521">
              <w:rPr>
                <w:b/>
              </w:rPr>
              <w:t>.</w:t>
            </w:r>
            <w:r>
              <w:rPr>
                <w:b/>
              </w:rPr>
              <w:t xml:space="preserve"> S15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6. El sistema solicita se registre un pedido de cotización de Trabajo a una Empresa Metalúrgica. </w:t>
            </w:r>
            <w:r>
              <w:rPr>
                <w:b/>
                <w:lang w:val="es-AR"/>
              </w:rPr>
              <w:t>S16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 El RC no desea registrar un pedido de Cotización de Trabajo. </w:t>
            </w:r>
            <w:r>
              <w:rPr>
                <w:b/>
              </w:rPr>
              <w:t>A17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A El RC desea registrar un pedido de Cotización de Trabajo. </w:t>
            </w:r>
            <w:r>
              <w:rPr>
                <w:b/>
              </w:rPr>
              <w:t>EA17A</w:t>
            </w:r>
          </w:p>
          <w:p w:rsidR="00B259DA" w:rsidRDefault="00B259DA" w:rsidP="00B259DA">
            <w:pPr>
              <w:pStyle w:val="Plantilla"/>
              <w:rPr>
                <w:b/>
              </w:rPr>
            </w:pPr>
            <w:r>
              <w:t xml:space="preserve">17.A.1 Para registrar un nuevo pedido de Cotización de Trabajo se ejecuta el caso de uso </w:t>
            </w:r>
            <w:r w:rsidRPr="0021484D">
              <w:rPr>
                <w:b/>
              </w:rPr>
              <w:t>122. Registrar Pedido Cotización de Trabajo.</w:t>
            </w:r>
            <w:r>
              <w:rPr>
                <w:b/>
              </w:rPr>
              <w:t xml:space="preserve"> ES17A1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A.2 El sistema verifica si se registró un pedido y es así. </w:t>
            </w:r>
            <w:r>
              <w:rPr>
                <w:b/>
              </w:rPr>
              <w:t>ES17A2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A.3. El pedido no se registró. </w:t>
            </w:r>
            <w:r>
              <w:rPr>
                <w:b/>
              </w:rPr>
              <w:t>ES17A3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A.4. El sistema informa la situación. </w:t>
            </w:r>
            <w:r>
              <w:rPr>
                <w:b/>
              </w:rPr>
              <w:t>ES17A4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18. El sistema calcula los costos del Presupuesto. </w:t>
            </w:r>
            <w:r>
              <w:rPr>
                <w:b/>
                <w:lang w:val="es-ES_tradnl"/>
              </w:rPr>
              <w:t>S18</w:t>
            </w:r>
          </w:p>
        </w:tc>
        <w:tc>
          <w:tcPr>
            <w:tcW w:w="5222" w:type="dxa"/>
            <w:gridSpan w:val="4"/>
          </w:tcPr>
          <w:p w:rsidR="00B259DA" w:rsidRPr="00032471" w:rsidRDefault="00B259DA" w:rsidP="00B259DA">
            <w:pPr>
              <w:pStyle w:val="Plantilla"/>
              <w:rPr>
                <w:lang w:val="es-ES_tradnl"/>
              </w:rPr>
            </w:pP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lastRenderedPageBreak/>
              <w:t>19</w:t>
            </w:r>
            <w:r w:rsidRPr="00E6096B">
              <w:t>. El sistema solicita que se confirme los datos ingresados.</w:t>
            </w:r>
            <w:r>
              <w:t xml:space="preserve"> </w:t>
            </w:r>
            <w:r>
              <w:rPr>
                <w:b/>
              </w:rPr>
              <w:t>S19</w:t>
            </w:r>
          </w:p>
        </w:tc>
        <w:tc>
          <w:tcPr>
            <w:tcW w:w="5222" w:type="dxa"/>
            <w:gridSpan w:val="4"/>
          </w:tcPr>
          <w:p w:rsidR="00B259DA" w:rsidRPr="00E6096B" w:rsidRDefault="00B259DA" w:rsidP="00B259DA">
            <w:pPr>
              <w:pStyle w:val="Plantilla"/>
            </w:pP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20. El RC confirma la registración del presupuesto. </w:t>
            </w:r>
            <w:r>
              <w:rPr>
                <w:b/>
              </w:rPr>
              <w:t>A20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20.A. El RC</w:t>
            </w:r>
            <w:r w:rsidRPr="00E6096B">
              <w:t xml:space="preserve"> no confirma </w:t>
            </w:r>
            <w:r>
              <w:t xml:space="preserve">la registración del Presupuesto. </w:t>
            </w:r>
            <w:r>
              <w:rPr>
                <w:b/>
              </w:rPr>
              <w:t>EA20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20</w:t>
            </w:r>
            <w:r w:rsidRPr="00E6096B">
              <w:t>.A.1 El sistema informa la situación.</w:t>
            </w:r>
            <w:r>
              <w:t xml:space="preserve"> </w:t>
            </w:r>
            <w:r>
              <w:rPr>
                <w:b/>
              </w:rPr>
              <w:t>ES20A1</w:t>
            </w:r>
          </w:p>
          <w:p w:rsidR="00B259DA" w:rsidRPr="00E6096B" w:rsidRDefault="00B259DA" w:rsidP="00B259DA">
            <w:pPr>
              <w:pStyle w:val="Plantilla"/>
            </w:pPr>
            <w:r>
              <w:t>20</w:t>
            </w:r>
            <w:r w:rsidRPr="00E6096B">
              <w:t>.A.2 Se cancela el caso de uso.</w:t>
            </w: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21. El sistema genera un número de presupuesto correspondiente y registra el presupuesto con los siguientes datos: número presupuesto, fecha presupuesto, monto parcial, monto total, fecha vencimiento de presupuesto y el detalle con los productos, la cantidad de los mismos y precio unitario</w:t>
            </w:r>
          </w:p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b/>
                <w:lang w:val="es-ES_tradnl"/>
              </w:rPr>
              <w:t>S21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22. El sistema muestra el número de presupuesto. </w:t>
            </w:r>
            <w:r>
              <w:rPr>
                <w:b/>
                <w:lang w:val="es-ES_tradnl"/>
              </w:rPr>
              <w:t>S22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 xml:space="preserve">23. Fin de caso de uso. 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trHeight w:val="15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rPr>
                <w:b/>
              </w:rPr>
              <w:t>Observaciones:</w:t>
            </w:r>
            <w:r>
              <w:t xml:space="preserve"> En cualquier momento previo a la confirmación de la generación del presupuesto, el Responsable de Compras puede cancelar la ejecución del caso de uso.</w:t>
            </w:r>
          </w:p>
        </w:tc>
      </w:tr>
      <w:tr w:rsidR="00B259DA" w:rsidTr="00B259DA">
        <w:trPr>
          <w:trHeight w:val="15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rPr>
                <w:b/>
              </w:rPr>
              <w:t>Requerimientos No Funcionales:</w:t>
            </w:r>
            <w:r>
              <w:t xml:space="preserve"> no aplica</w:t>
            </w:r>
          </w:p>
        </w:tc>
      </w:tr>
      <w:tr w:rsidR="00B259DA" w:rsidTr="00B259DA">
        <w:trPr>
          <w:trHeight w:val="15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Asociaciones de Extensión: </w:t>
            </w:r>
            <w:r w:rsidRPr="001D4356">
              <w:rPr>
                <w:b/>
              </w:rPr>
              <w:t xml:space="preserve">CU 10: Consultar </w:t>
            </w:r>
            <w:r>
              <w:rPr>
                <w:b/>
              </w:rPr>
              <w:t>Disponibilidad Horaria.</w:t>
            </w:r>
          </w:p>
          <w:p w:rsidR="00B259DA" w:rsidRPr="001D4356" w:rsidRDefault="00B259DA" w:rsidP="00B259DA">
            <w:pPr>
              <w:pStyle w:val="Plantilla"/>
              <w:rPr>
                <w:b/>
              </w:rPr>
            </w:pPr>
            <w:r>
              <w:rPr>
                <w:b/>
                <w:lang w:val="es-ES_tradnl"/>
              </w:rPr>
              <w:t xml:space="preserve">                                         CU 122:</w:t>
            </w:r>
            <w:r w:rsidRPr="0021484D">
              <w:rPr>
                <w:b/>
              </w:rPr>
              <w:t xml:space="preserve"> Registrar Pedido Cotización de Trabajo.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t>Asociaciones de Inclusión:</w:t>
            </w:r>
            <w:r>
              <w:rPr>
                <w:b/>
              </w:rPr>
              <w:t xml:space="preserve"> CU 14: Consultar Precio Materia Prima</w:t>
            </w:r>
            <w:r w:rsidRPr="009E0521">
              <w:rPr>
                <w:b/>
              </w:rPr>
              <w:t>.</w:t>
            </w:r>
          </w:p>
          <w:p w:rsidR="00B259DA" w:rsidRDefault="00B259DA" w:rsidP="00B259DA">
            <w:pPr>
              <w:pStyle w:val="Plantilla"/>
            </w:pPr>
            <w:r>
              <w:rPr>
                <w:b/>
              </w:rPr>
              <w:t xml:space="preserve">                                        CU 74:</w:t>
            </w:r>
            <w:r w:rsidRPr="009E0521">
              <w:rPr>
                <w:b/>
              </w:rPr>
              <w:t xml:space="preserve"> Consultar Pedido de Cotización.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Caso de uso donde se incluye: no aplica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Caso de uso al que extiende: no aplica</w:t>
            </w:r>
          </w:p>
        </w:tc>
      </w:tr>
      <w:tr w:rsidR="00B259DA" w:rsidTr="00B259DA">
        <w:trPr>
          <w:trHeight w:val="212"/>
        </w:trPr>
        <w:tc>
          <w:tcPr>
            <w:tcW w:w="10276" w:type="dxa"/>
            <w:gridSpan w:val="6"/>
            <w:tcBorders>
              <w:bottom w:val="double" w:sz="4" w:space="0" w:color="808080"/>
            </w:tcBorders>
          </w:tcPr>
          <w:p w:rsidR="00B259DA" w:rsidRPr="0047464E" w:rsidRDefault="00B259DA" w:rsidP="00B259DA">
            <w:pPr>
              <w:pStyle w:val="Plantilla"/>
              <w:rPr>
                <w:b/>
              </w:rPr>
            </w:pPr>
            <w:r>
              <w:t>Caso de uso de Generalización: no aplica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Información del documento</w:t>
            </w:r>
          </w:p>
        </w:tc>
      </w:tr>
      <w:tr w:rsidR="00B259DA" w:rsidTr="00B259DA">
        <w:trPr>
          <w:trHeight w:val="90"/>
        </w:trPr>
        <w:tc>
          <w:tcPr>
            <w:tcW w:w="6314" w:type="dxa"/>
            <w:gridSpan w:val="4"/>
          </w:tcPr>
          <w:p w:rsidR="00B259DA" w:rsidRDefault="00B259DA" w:rsidP="00B259DA">
            <w:pPr>
              <w:pStyle w:val="Plantilla"/>
            </w:pPr>
            <w:r>
              <w:t>Autor: Barale, Lorena – Enrico, Mariana – Merdine, Victoria – Molina, Leandro</w:t>
            </w:r>
          </w:p>
        </w:tc>
        <w:tc>
          <w:tcPr>
            <w:tcW w:w="3962" w:type="dxa"/>
            <w:gridSpan w:val="2"/>
          </w:tcPr>
          <w:p w:rsidR="00B259DA" w:rsidRDefault="00B259DA" w:rsidP="00B259DA">
            <w:pPr>
              <w:pStyle w:val="Plantilla"/>
            </w:pPr>
            <w:r>
              <w:t>Fecha creación:19-06-2010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Archivo:  METALSOFT 2010</w:t>
            </w:r>
          </w:p>
        </w:tc>
      </w:tr>
    </w:tbl>
    <w:p w:rsidR="00721DC1" w:rsidRDefault="00721DC1" w:rsidP="00721DC1"/>
    <w:p w:rsidR="00B259DA" w:rsidRPr="00721DC1" w:rsidRDefault="00B259DA" w:rsidP="00721DC1">
      <w:pPr>
        <w:pStyle w:val="Ttulo2"/>
        <w:rPr>
          <w:rFonts w:asciiTheme="majorHAnsi" w:eastAsiaTheme="majorEastAsia" w:hAnsiTheme="majorHAnsi" w:cstheme="majorBidi"/>
          <w:bCs/>
          <w:color w:val="7FD13B" w:themeColor="accent1"/>
          <w:sz w:val="26"/>
          <w:szCs w:val="26"/>
        </w:rPr>
      </w:pPr>
      <w:bookmarkStart w:id="24" w:name="_Toc264944481"/>
      <w:r>
        <w:t>Grafo</w:t>
      </w:r>
      <w:bookmarkEnd w:id="24"/>
    </w:p>
    <w:p w:rsidR="00B259DA" w:rsidRDefault="00721DC1" w:rsidP="00B259DA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7491" w:dyaOrig="17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77.5pt;height:633.75pt" o:ole="">
            <v:imagedata r:id="rId10" o:title=""/>
          </v:shape>
          <o:OLEObject Type="Embed" ProgID="Visio.Drawing.11" ShapeID="_x0000_i1026" DrawAspect="Content" ObjectID="_1338686373" r:id="rId11"/>
        </w:object>
      </w:r>
      <w:r w:rsidR="00B259DA">
        <w:br w:type="page"/>
      </w:r>
    </w:p>
    <w:p w:rsidR="00B259DA" w:rsidRPr="00721DC1" w:rsidRDefault="00B259DA" w:rsidP="00B259DA">
      <w:pPr>
        <w:pStyle w:val="Ttulo2"/>
        <w:rPr>
          <w:lang w:val="es-AR"/>
        </w:rPr>
      </w:pPr>
      <w:bookmarkStart w:id="25" w:name="_Toc264944482"/>
      <w:r w:rsidRPr="00721DC1">
        <w:rPr>
          <w:lang w:val="es-AR"/>
        </w:rPr>
        <w:lastRenderedPageBreak/>
        <w:t>Caminos de prueba</w:t>
      </w:r>
      <w:bookmarkEnd w:id="25"/>
    </w:p>
    <w:p w:rsidR="00B259DA" w:rsidRPr="00DD30E2" w:rsidRDefault="00B259DA" w:rsidP="00B259DA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0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721DC1">
              <w:t>A1 - S2 - A3 - S4 - S5 - S6 - A7 -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  <w:r w:rsidRPr="0047464E">
              <w:rPr>
                <w:lang w:val="en-US"/>
              </w:rPr>
              <w:t xml:space="preserve"> 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02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03</w:t>
            </w:r>
          </w:p>
        </w:tc>
        <w:tc>
          <w:tcPr>
            <w:tcW w:w="8303" w:type="dxa"/>
          </w:tcPr>
          <w:p w:rsidR="00B259DA" w:rsidRPr="007259D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04</w:t>
            </w:r>
          </w:p>
        </w:tc>
        <w:tc>
          <w:tcPr>
            <w:tcW w:w="8303" w:type="dxa"/>
          </w:tcPr>
          <w:p w:rsidR="00B259DA" w:rsidRPr="007259D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05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Pr="007259DE" w:rsidRDefault="00B259DA" w:rsidP="00B259DA">
            <w:pPr>
              <w:rPr>
                <w:lang w:val="en-US"/>
              </w:rPr>
            </w:pPr>
            <w:r>
              <w:rPr>
                <w:lang w:val="en-US"/>
              </w:rPr>
              <w:t>06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</w:tbl>
    <w:p w:rsidR="00B259DA" w:rsidRPr="007259DE" w:rsidRDefault="00B259DA" w:rsidP="00B259DA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259DA" w:rsidRPr="005F3561" w:rsidTr="00B259DA">
        <w:tc>
          <w:tcPr>
            <w:tcW w:w="675" w:type="dxa"/>
          </w:tcPr>
          <w:p w:rsidR="00B259DA" w:rsidRDefault="00B259DA" w:rsidP="00B259DA">
            <w:r>
              <w:t>07</w:t>
            </w:r>
          </w:p>
        </w:tc>
        <w:tc>
          <w:tcPr>
            <w:tcW w:w="8303" w:type="dxa"/>
          </w:tcPr>
          <w:p w:rsidR="00B259DA" w:rsidRPr="005F3561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09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10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0A – ES10A1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1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2A – ES12A1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12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13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0A – ES10A1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14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2A – ES12A1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15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16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 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17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18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19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20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</w:tbl>
    <w:p w:rsidR="00B259DA" w:rsidRDefault="00B259DA" w:rsidP="00B259DA">
      <w:pPr>
        <w:pStyle w:val="Ttulo2"/>
      </w:pPr>
    </w:p>
    <w:p w:rsidR="00B259DA" w:rsidRDefault="00B259DA" w:rsidP="00B259DA">
      <w:pPr>
        <w:rPr>
          <w:rFonts w:asciiTheme="majorHAnsi" w:eastAsiaTheme="majorEastAsia" w:hAnsiTheme="majorHAnsi" w:cstheme="majorBidi"/>
          <w:color w:val="7FD13B" w:themeColor="accent1"/>
          <w:sz w:val="26"/>
          <w:szCs w:val="26"/>
          <w:lang w:val="en-US"/>
        </w:rPr>
      </w:pPr>
      <w:r>
        <w:rPr>
          <w:lang w:val="en-US"/>
        </w:rPr>
        <w:lastRenderedPageBreak/>
        <w:br w:type="page"/>
      </w:r>
    </w:p>
    <w:p w:rsidR="00B259DA" w:rsidRDefault="00B259DA" w:rsidP="00B259DA">
      <w:pPr>
        <w:pStyle w:val="Ttulo2"/>
      </w:pPr>
      <w:bookmarkStart w:id="26" w:name="_Toc264944483"/>
      <w:r>
        <w:lastRenderedPageBreak/>
        <w:t>Camino positivo</w:t>
      </w:r>
      <w:bookmarkEnd w:id="26"/>
    </w:p>
    <w:p w:rsidR="00B259DA" w:rsidRPr="0081139B" w:rsidRDefault="00B259DA" w:rsidP="00B259DA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Generar Presupuesto de un pedido de cotización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9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B259DA" w:rsidRPr="004B23C7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numPr>
                <w:ilvl w:val="0"/>
                <w:numId w:val="9"/>
              </w:numPr>
              <w:tabs>
                <w:tab w:val="left" w:pos="317"/>
              </w:tabs>
              <w:jc w:val="left"/>
              <w:rPr>
                <w:rFonts w:cstheme="minorHAnsi"/>
              </w:rPr>
            </w:pPr>
            <w:bookmarkStart w:id="27" w:name="_GoBack"/>
            <w:bookmarkEnd w:id="27"/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genera el presupuesto del pedido de cotización de un Cliente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r>
              <w:t>El usuario José Pe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El sistema muestra la interfaz de consulta de un pedido de cotización. Y busca el pedido de cotización nro. 02 solicitado por el RC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5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sistema muestra los datos del pedido de Cotización: número de pedido: 02, fecha de Pedido de Cotización: 03/06/2010, fecha requerida de Cotización: 20/06/2010, plano: 34234 y detalle de pedido: producto mango con cabezal, cantidad 40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6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Sistema solicita se consulte la Disponibilidad Horari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7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RC no ingresa la opción “</w:t>
            </w:r>
            <w:r w:rsidRPr="00CA201E">
              <w:rPr>
                <w:i/>
              </w:rPr>
              <w:t xml:space="preserve">Consultar </w:t>
            </w:r>
            <w:r>
              <w:rPr>
                <w:i/>
              </w:rPr>
              <w:t>Disponibilidad Horaria</w:t>
            </w:r>
            <w:r>
              <w:t>”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8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El sistema busca y muestra el plan de procedimientos de producción para el pedido de cotización nro. 02: </w:t>
            </w:r>
          </w:p>
          <w:p w:rsidR="00B259DA" w:rsidRDefault="00B259DA" w:rsidP="00B259DA">
            <w:pPr>
              <w:pStyle w:val="Plantilla"/>
            </w:pPr>
            <w:r>
              <w:t>Para pieza nro. 10, nombre mango: proceso “cortado”, tiempo 5 min, “rectificado” tiempo 10 min.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Para pieza nro. 7, nombre cabezal: proceso “rectificado”, tiempo 10 mi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9</w:t>
            </w:r>
          </w:p>
        </w:tc>
        <w:tc>
          <w:tcPr>
            <w:tcW w:w="5811" w:type="dxa"/>
            <w:gridSpan w:val="2"/>
          </w:tcPr>
          <w:p w:rsidR="00B259DA" w:rsidRPr="0036204E" w:rsidRDefault="00B259DA" w:rsidP="00B259DA">
            <w:pPr>
              <w:pStyle w:val="Plantilla"/>
            </w:pPr>
            <w:r>
              <w:t>El sistema calcula y muestra el tiempo de producción y es de 106 horas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0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El sistema busca y muestra el listado de procedimientos de control de calidad para el pedido de cotización nro. 02: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Para pieza nro. 10 y nro. 7: proceso “ensamblado”, tiempo 2 min; proceso “medir”, tiempo 5 mi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1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El sistema calcula y muestra el tiempo de los procesos de calidad del pedido: son 5 hora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09/01 S12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El sistema busca y muestra el plan de Materia Prima para el presupuesto del pedido seleccionado con los siguientes datos: 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Para pieza nro. 10: materia prima polipropileno, cantidad 350 grs. Para pieza nro. 7: materia prima polipropileno, cantidad 200 gr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3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consulte el precio de cada materia prima incluida en el listad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4</w:t>
            </w:r>
          </w:p>
        </w:tc>
        <w:tc>
          <w:tcPr>
            <w:tcW w:w="5811" w:type="dxa"/>
            <w:gridSpan w:val="2"/>
          </w:tcPr>
          <w:p w:rsidR="00B259DA" w:rsidRPr="00EF2C4C" w:rsidRDefault="00B259DA" w:rsidP="00B259DA">
            <w:pPr>
              <w:pStyle w:val="Plantilla"/>
              <w:rPr>
                <w:b/>
              </w:rPr>
            </w:pPr>
            <w:r>
              <w:t xml:space="preserve">El RC selecciona la opción </w:t>
            </w:r>
            <w:r>
              <w:rPr>
                <w:b/>
              </w:rPr>
              <w:t>“</w:t>
            </w:r>
            <w:r w:rsidRPr="003D4735">
              <w:rPr>
                <w:i/>
              </w:rPr>
              <w:t>Consultar Precio Materia Prima</w:t>
            </w:r>
            <w:r>
              <w:rPr>
                <w:i/>
              </w:rPr>
              <w:t>”,</w:t>
            </w:r>
            <w:r>
              <w:t xml:space="preserve"> selecciona los precios que más le convenga de acuerdo a un proveedor y los precios son: Proveedor “PoliPro S.A.”; precio $10 con 3 kg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5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El Sistema muestra la interfaz </w:t>
            </w:r>
            <w:r>
              <w:rPr>
                <w:b/>
              </w:rPr>
              <w:t>“</w:t>
            </w:r>
            <w:r w:rsidRPr="003D4735">
              <w:rPr>
                <w:i/>
              </w:rPr>
              <w:t>Consultar Precio Materia Prima</w:t>
            </w:r>
            <w:r>
              <w:rPr>
                <w:i/>
              </w:rPr>
              <w:t>”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6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registre un pedido de cotización de Trabajo a una Empresa Metalúrgic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7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El RC no selecciona la opción </w:t>
            </w:r>
            <w:r w:rsidRPr="00654184">
              <w:rPr>
                <w:i/>
              </w:rPr>
              <w:t>“registrar un pedido de Cotización de Trabajo”</w:t>
            </w:r>
            <w:r>
              <w:t xml:space="preserve">.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8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calcula los costos del Presupuesto y da un resultado de: mano de obra $2220 y materia prima $30. Con un total de $2250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9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El S</w:t>
            </w:r>
            <w:r w:rsidRPr="00E6096B">
              <w:t>istema solicita que se confirme los datos ingresado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20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El RC confirma la registración del presupuest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1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genera un número de presupuesto correspondiente y registra el presupuesto con los siguientes datos: número presupuesto 02; fecha presupuesto 12/06/2010; monto total $4000; fecha vencimiento de presupuesto 12/07/2010 y el detalle con los productos: producto nro. 15; nombre mango con cabezal, cantidad 40, recio unitario $100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2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muestra el número de presupuesto: 15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AB595D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>
      <w:pPr>
        <w:pStyle w:val="Ttulo2"/>
      </w:pPr>
      <w:bookmarkStart w:id="28" w:name="_Toc264944484"/>
      <w:r>
        <w:t>Camino Negativo</w:t>
      </w:r>
      <w:bookmarkEnd w:id="28"/>
    </w:p>
    <w:p w:rsidR="00B259DA" w:rsidRPr="00B268A6" w:rsidRDefault="00B259DA" w:rsidP="00B259DA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No Generar Presupuesto de un pedido de cotización inexistente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9/07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B259DA" w:rsidRPr="00EE76D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No se genera el presupuesto del pedido de cotización de un Cliente, por no encontrarse el pedido de cotización correspondiente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r>
              <w:t>El usuario José Pé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B259DA" w:rsidRPr="001103AD" w:rsidRDefault="00B259DA" w:rsidP="00B259DA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El sistema muestra la interfaz de consulta de un pedido de cotización. Y busca el pedido de cotización nro. 08 solicitado por el RC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Sistema no encontró el pedido de cotización nro. 08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El Sistema informa: “El pedido con nro. 08 no existe”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721DC1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/>
    <w:p w:rsidR="00B259DA" w:rsidRDefault="00B259DA" w:rsidP="00B259DA"/>
    <w:p w:rsidR="00B259DA" w:rsidRDefault="00B259DA" w:rsidP="00B259DA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B259DA" w:rsidRDefault="00B259DA" w:rsidP="00721DC1">
      <w:pPr>
        <w:pStyle w:val="Ttulo3"/>
      </w:pPr>
      <w:bookmarkStart w:id="29" w:name="_Toc264944485"/>
      <w:r>
        <w:lastRenderedPageBreak/>
        <w:t>CU 01 – Abrir Sesión</w:t>
      </w:r>
      <w:bookmarkEnd w:id="29"/>
    </w:p>
    <w:p w:rsidR="00B259DA" w:rsidRDefault="00B259DA" w:rsidP="00721DC1">
      <w:pPr>
        <w:pStyle w:val="Ttulo4"/>
      </w:pPr>
      <w:r>
        <w:t>Descripción del Caso de Uso</w:t>
      </w:r>
    </w:p>
    <w:p w:rsidR="00B259DA" w:rsidRPr="00760471" w:rsidRDefault="00B259DA" w:rsidP="00B259DA"/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B259DA" w:rsidRPr="007B243F" w:rsidTr="00B259DA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Nombre del Caso de Uso:  </w:t>
            </w:r>
            <w:r w:rsidRPr="007B243F">
              <w:rPr>
                <w:b/>
                <w:smallCaps/>
              </w:rPr>
              <w:t>Abrir Ses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Nro. de Orden: </w:t>
            </w:r>
            <w:r w:rsidRPr="007B243F">
              <w:rPr>
                <w:b/>
              </w:rPr>
              <w:t>1</w:t>
            </w:r>
          </w:p>
        </w:tc>
      </w:tr>
      <w:tr w:rsidR="00B259DA" w:rsidRPr="007B243F" w:rsidTr="00B259DA">
        <w:trPr>
          <w:trHeight w:val="285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B259DA" w:rsidRPr="007B243F" w:rsidTr="00B259DA">
        <w:trPr>
          <w:cantSplit/>
          <w:trHeight w:val="283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Paquete: </w:t>
            </w:r>
            <w:r w:rsidRPr="007B243F">
              <w:rPr>
                <w:b/>
              </w:rPr>
              <w:t>Administración de Usuarios</w:t>
            </w:r>
          </w:p>
        </w:tc>
      </w:tr>
      <w:tr w:rsidR="00B259DA" w:rsidRPr="007B243F" w:rsidTr="00B259DA">
        <w:trPr>
          <w:trHeight w:val="211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B259DA" w:rsidRPr="007B243F" w:rsidTr="00B259DA">
        <w:trPr>
          <w:trHeight w:val="229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B259DA" w:rsidRPr="007B243F" w:rsidTr="00B259DA">
        <w:trPr>
          <w:trHeight w:val="229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Categoría 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A8"/>
            </w:r>
            <w:r w:rsidRPr="007B243F">
              <w:t xml:space="preserve"> Esencial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FD"/>
            </w:r>
            <w:r w:rsidRPr="007B243F">
              <w:t xml:space="preserve"> Soporte</w:t>
            </w:r>
          </w:p>
        </w:tc>
      </w:tr>
      <w:tr w:rsidR="00B259DA" w:rsidRPr="007B243F" w:rsidTr="00B259DA">
        <w:trPr>
          <w:cantSplit/>
          <w:trHeight w:val="283"/>
        </w:trPr>
        <w:tc>
          <w:tcPr>
            <w:tcW w:w="6010" w:type="dxa"/>
            <w:gridSpan w:val="3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Actor Principal:  </w:t>
            </w:r>
            <w:r w:rsidRPr="007B243F">
              <w:rPr>
                <w:b/>
              </w:rPr>
              <w:t>Usuario</w:t>
            </w:r>
          </w:p>
        </w:tc>
        <w:tc>
          <w:tcPr>
            <w:tcW w:w="4250" w:type="dxa"/>
            <w:gridSpan w:val="3"/>
          </w:tcPr>
          <w:p w:rsidR="00B259DA" w:rsidRPr="007B243F" w:rsidRDefault="00B259DA" w:rsidP="00B259DA">
            <w:pPr>
              <w:pStyle w:val="Plantilla"/>
            </w:pPr>
            <w:r w:rsidRPr="007B243F">
              <w:t>Actor Secundario: no aplica</w:t>
            </w:r>
          </w:p>
        </w:tc>
      </w:tr>
      <w:tr w:rsidR="00B259DA" w:rsidRPr="007B243F" w:rsidTr="00B259DA">
        <w:trPr>
          <w:trHeight w:val="28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B259DA" w:rsidRPr="007B243F" w:rsidTr="00B259DA">
        <w:trPr>
          <w:trHeight w:val="496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Validar el usuario que desea ingresar al sistema o a la página web de la empresa  e iniciar la sesión correspondiente habilitando las opciones del sistema que tiene autorizado dicho usuario.</w:t>
            </w:r>
          </w:p>
        </w:tc>
      </w:tr>
      <w:tr w:rsidR="00B259DA" w:rsidRPr="007B243F" w:rsidTr="00B259DA">
        <w:trPr>
          <w:trHeight w:val="297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Precondiciones: No aplica.</w:t>
            </w:r>
          </w:p>
        </w:tc>
      </w:tr>
      <w:tr w:rsidR="00B259DA" w:rsidRPr="007B243F" w:rsidTr="00B259DA">
        <w:trPr>
          <w:cantSplit/>
          <w:trHeight w:val="150"/>
        </w:trPr>
        <w:tc>
          <w:tcPr>
            <w:tcW w:w="1816" w:type="dxa"/>
            <w:vMerge w:val="restart"/>
          </w:tcPr>
          <w:p w:rsidR="00B259DA" w:rsidRPr="007B243F" w:rsidRDefault="00B259DA" w:rsidP="00B259DA">
            <w:pPr>
              <w:pStyle w:val="Plantilla"/>
            </w:pPr>
            <w:r w:rsidRPr="007B243F">
              <w:t>Post</w:t>
            </w:r>
          </w:p>
          <w:p w:rsidR="00B259DA" w:rsidRPr="007B243F" w:rsidRDefault="00B259DA" w:rsidP="00B259DA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u w:val="single"/>
              </w:rPr>
              <w:t>Éxito</w:t>
            </w:r>
            <w:r w:rsidRPr="007B243F">
              <w:t xml:space="preserve"> Se abre una nueva sesión para un empleado de la empresa</w:t>
            </w:r>
          </w:p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B259DA" w:rsidRPr="007B243F" w:rsidRDefault="00B259DA" w:rsidP="00B259DA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>: El caso de uso se cancela cuando:</w:t>
            </w:r>
          </w:p>
          <w:p w:rsidR="00B259DA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 xml:space="preserve">El nombre de usuario ingresado no es válido </w:t>
            </w:r>
          </w:p>
          <w:p w:rsidR="00B259DA" w:rsidRPr="007B243F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>La contraseña ingresada no es válida.</w:t>
            </w:r>
          </w:p>
        </w:tc>
      </w:tr>
      <w:tr w:rsidR="00B259DA" w:rsidRPr="007B243F" w:rsidTr="00B259DA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B259DA" w:rsidRPr="007B243F" w:rsidRDefault="00B259DA" w:rsidP="00B259D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B259DA" w:rsidRPr="007B243F" w:rsidRDefault="00B259DA" w:rsidP="00B259D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B259DA" w:rsidRPr="007B243F" w:rsidTr="00B259DA">
        <w:trPr>
          <w:cantSplit/>
          <w:trHeight w:val="70"/>
        </w:trPr>
        <w:tc>
          <w:tcPr>
            <w:tcW w:w="4840" w:type="dxa"/>
            <w:gridSpan w:val="2"/>
          </w:tcPr>
          <w:p w:rsidR="00B259DA" w:rsidRPr="003F3C51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1. 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abrir sesión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2. El sistema solicita ingrese el nombre de usuario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3. El U ingresa el nombre de usuario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4. El sistema solicita ingrese  la contraseña</w:t>
            </w:r>
            <w:r>
              <w:t xml:space="preserve">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5. El U ingresa la contraseña.</w:t>
            </w:r>
            <w:r>
              <w:t xml:space="preserve"> </w:t>
            </w:r>
            <w:r>
              <w:rPr>
                <w:b/>
              </w:rPr>
              <w:t>A5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6. El sistema verifica que el nombre de usuario sea válido y lo es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  <w:r w:rsidRPr="007B243F">
              <w:t>6.A.El nombre de usuario ingresado no es válido</w:t>
            </w:r>
            <w:r>
              <w:t xml:space="preserve">. </w:t>
            </w:r>
          </w:p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6.A.1 El sistema</w:t>
            </w:r>
            <w:r>
              <w:t xml:space="preserve"> informa la situación</w:t>
            </w:r>
            <w:r w:rsidRPr="007B243F">
              <w:t>.</w:t>
            </w:r>
            <w:r>
              <w:t xml:space="preserve"> </w:t>
            </w:r>
            <w:r>
              <w:rPr>
                <w:b/>
              </w:rPr>
              <w:t>ES6A1</w:t>
            </w:r>
          </w:p>
          <w:p w:rsidR="00B259DA" w:rsidRPr="007B243F" w:rsidRDefault="00B259DA" w:rsidP="00B259DA">
            <w:pPr>
              <w:pStyle w:val="Plantilla"/>
            </w:pPr>
            <w:r w:rsidRPr="007B243F">
              <w:t>6.A.2 Se cancela el caso de uso.</w:t>
            </w: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7. El sistema verifica que la contraseña sea válida y lo es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7.A La contraseña ingresada no es válida.</w:t>
            </w:r>
            <w:r>
              <w:t xml:space="preserve"> </w:t>
            </w:r>
          </w:p>
          <w:p w:rsidR="00B259DA" w:rsidRPr="008701E5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7.A.1 El sistema </w:t>
            </w:r>
            <w:r>
              <w:t xml:space="preserve">informa la situación. </w:t>
            </w:r>
            <w:r>
              <w:rPr>
                <w:b/>
              </w:rPr>
              <w:t>ES7A1</w:t>
            </w:r>
          </w:p>
          <w:p w:rsidR="00B259DA" w:rsidRPr="007B243F" w:rsidRDefault="00B259DA" w:rsidP="00B259DA">
            <w:pPr>
              <w:pStyle w:val="Plantilla"/>
            </w:pPr>
            <w:r w:rsidRPr="007B243F">
              <w:t>7.A.2 Se cancela el caso de uso.</w:t>
            </w: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8. El sistema abre la sesión correspondiente al usuario</w:t>
            </w:r>
            <w:r>
              <w:t xml:space="preserve"> y habilita las opciones del sistema según el cargo del usuario y los permisos asignados al mismo. </w:t>
            </w:r>
            <w:r>
              <w:rPr>
                <w:b/>
              </w:rPr>
              <w:t>S8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7B243F" w:rsidRDefault="00B259DA" w:rsidP="00B259DA">
            <w:pPr>
              <w:pStyle w:val="Plantilla"/>
            </w:pPr>
            <w:r w:rsidRPr="007B243F">
              <w:t>9. Fin de caso de uso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trHeight w:val="15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inicio de la sesión el Usuario puede cancelar la ejecución del caso de uso.</w:t>
            </w:r>
          </w:p>
        </w:tc>
      </w:tr>
      <w:tr w:rsidR="00B259DA" w:rsidRPr="007B243F" w:rsidTr="00B259DA">
        <w:trPr>
          <w:trHeight w:val="15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B259DA" w:rsidRPr="007B243F" w:rsidTr="00B259DA">
        <w:trPr>
          <w:trHeight w:val="15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lastRenderedPageBreak/>
              <w:t>Asociaciones de Extensión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Asociaciones de Inclusión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B259DA" w:rsidRPr="007B243F" w:rsidTr="00B259DA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B259DA" w:rsidRPr="007B243F" w:rsidRDefault="00B259DA" w:rsidP="00B259DA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B259DA" w:rsidRPr="007B243F" w:rsidRDefault="00B259DA" w:rsidP="00B259DA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B259DA" w:rsidRPr="007B243F" w:rsidTr="00B259DA">
        <w:trPr>
          <w:trHeight w:val="90"/>
        </w:trPr>
        <w:tc>
          <w:tcPr>
            <w:tcW w:w="6100" w:type="dxa"/>
            <w:gridSpan w:val="4"/>
          </w:tcPr>
          <w:p w:rsidR="00B259DA" w:rsidRPr="007B243F" w:rsidRDefault="00B259DA" w:rsidP="00B259DA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B259DA" w:rsidRPr="007B243F" w:rsidRDefault="00721DC1" w:rsidP="00721DC1">
            <w:pPr>
              <w:pStyle w:val="Plantilla"/>
            </w:pPr>
            <w:r>
              <w:t>Fecha creación:1</w:t>
            </w:r>
            <w:r w:rsidR="00B259DA" w:rsidRPr="007B243F">
              <w:t>9-0</w:t>
            </w:r>
            <w:r>
              <w:t>6</w:t>
            </w:r>
            <w:r w:rsidR="00B259DA" w:rsidRPr="007B243F">
              <w:t>-2010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Archivo: METALSOFT 2010</w:t>
            </w:r>
          </w:p>
        </w:tc>
      </w:tr>
    </w:tbl>
    <w:p w:rsidR="00B259DA" w:rsidRDefault="00B259DA" w:rsidP="00B259DA"/>
    <w:p w:rsidR="00B259DA" w:rsidRPr="00721DC1" w:rsidRDefault="00B259DA" w:rsidP="00721DC1">
      <w:pPr>
        <w:pStyle w:val="Ttulo2"/>
      </w:pPr>
      <w:bookmarkStart w:id="30" w:name="_Toc264944486"/>
      <w:r w:rsidRPr="00721DC1">
        <w:t>Grafo</w:t>
      </w:r>
      <w:bookmarkEnd w:id="30"/>
    </w:p>
    <w:p w:rsidR="00B259DA" w:rsidRPr="00721DC1" w:rsidRDefault="00B259DA" w:rsidP="00721DC1"/>
    <w:p w:rsidR="00B259DA" w:rsidRPr="00721DC1" w:rsidRDefault="00721DC1" w:rsidP="00721DC1">
      <w:r>
        <w:object w:dxaOrig="7633" w:dyaOrig="7142">
          <v:shape id="_x0000_i1027" type="#_x0000_t75" style="width:381.75pt;height:357pt" o:ole="">
            <v:imagedata r:id="rId12" o:title=""/>
          </v:shape>
          <o:OLEObject Type="Embed" ProgID="Visio.Drawing.11" ShapeID="_x0000_i1027" DrawAspect="Content" ObjectID="_1338686374" r:id="rId13"/>
        </w:object>
      </w:r>
    </w:p>
    <w:p w:rsidR="00721DC1" w:rsidRDefault="00721DC1" w:rsidP="00721DC1"/>
    <w:p w:rsidR="00721DC1" w:rsidRDefault="00721DC1" w:rsidP="00721DC1"/>
    <w:p w:rsidR="00B259DA" w:rsidRPr="00721DC1" w:rsidRDefault="00B259DA" w:rsidP="00721DC1">
      <w:pPr>
        <w:pStyle w:val="Ttulo2"/>
      </w:pPr>
      <w:bookmarkStart w:id="31" w:name="_Toc264944487"/>
      <w:r w:rsidRPr="00721DC1">
        <w:t>Caminos de prueba</w:t>
      </w:r>
      <w:bookmarkEnd w:id="31"/>
    </w:p>
    <w:p w:rsidR="00B259DA" w:rsidRPr="00DD30E2" w:rsidRDefault="00B259DA" w:rsidP="00B259DA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259DA" w:rsidRPr="0081139B" w:rsidTr="00B259DA">
        <w:tc>
          <w:tcPr>
            <w:tcW w:w="675" w:type="dxa"/>
          </w:tcPr>
          <w:p w:rsidR="00B259DA" w:rsidRDefault="00B259DA" w:rsidP="00B259DA">
            <w:r>
              <w:t>0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  <w:r w:rsidRPr="0047464E">
              <w:rPr>
                <w:lang w:val="en-US"/>
              </w:rPr>
              <w:t xml:space="preserve"> </w:t>
            </w:r>
          </w:p>
        </w:tc>
      </w:tr>
    </w:tbl>
    <w:p w:rsidR="00B259DA" w:rsidRPr="007259DE" w:rsidRDefault="00B259DA" w:rsidP="00B259DA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259DA" w:rsidRPr="00CF0F98" w:rsidTr="00B259DA">
        <w:tc>
          <w:tcPr>
            <w:tcW w:w="675" w:type="dxa"/>
          </w:tcPr>
          <w:p w:rsidR="00B259DA" w:rsidRDefault="00B259DA" w:rsidP="00B259DA">
            <w:r>
              <w:t>02</w:t>
            </w:r>
          </w:p>
        </w:tc>
        <w:tc>
          <w:tcPr>
            <w:tcW w:w="8303" w:type="dxa"/>
          </w:tcPr>
          <w:p w:rsidR="00B259DA" w:rsidRPr="005F3561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B259DA" w:rsidRPr="0081139B" w:rsidTr="00B259DA">
        <w:tc>
          <w:tcPr>
            <w:tcW w:w="675" w:type="dxa"/>
          </w:tcPr>
          <w:p w:rsidR="00B259DA" w:rsidRDefault="00B259DA" w:rsidP="00B259DA">
            <w:r>
              <w:t>03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S7A1</w:t>
            </w:r>
          </w:p>
        </w:tc>
      </w:tr>
    </w:tbl>
    <w:p w:rsidR="00B259DA" w:rsidRDefault="00B259DA" w:rsidP="00B259DA">
      <w:pPr>
        <w:pStyle w:val="Ttulo2"/>
      </w:pPr>
      <w:bookmarkStart w:id="32" w:name="_Toc264944488"/>
      <w:r>
        <w:t>Camino positivo</w:t>
      </w:r>
      <w:bookmarkEnd w:id="32"/>
    </w:p>
    <w:p w:rsidR="00B259DA" w:rsidRPr="0081139B" w:rsidRDefault="00B259DA" w:rsidP="00B259DA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Abrir la sesión de un usuario con usuario y contraseña válidos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1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B259DA" w:rsidRPr="0081139B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abre la sesión de un usuario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3F3C51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 w:rsidRPr="00CF0F98">
              <w:rPr>
                <w:i/>
              </w:rPr>
              <w:t>admin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CF0F98" w:rsidRDefault="00B259DA" w:rsidP="00B259DA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verifica que el nombre de usuario sea válido y lo es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verifica que la contraseña sea válida y lo e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B259DA" w:rsidRPr="00CF0F98" w:rsidRDefault="00B259DA" w:rsidP="00B259DA">
            <w:pPr>
              <w:pStyle w:val="Plantilla"/>
              <w:rPr>
                <w:b/>
              </w:rPr>
            </w:pPr>
            <w:r w:rsidRPr="007B243F">
              <w:t>El sistema abre la sesión correspondiente al usuario</w:t>
            </w:r>
            <w:r>
              <w:t xml:space="preserve"> </w:t>
            </w:r>
            <w:r>
              <w:rPr>
                <w:i/>
              </w:rPr>
              <w:t xml:space="preserve">admin </w:t>
            </w:r>
            <w:r>
              <w:t xml:space="preserve">y habilita las opciones del sistema: </w:t>
            </w:r>
            <w:r>
              <w:rPr>
                <w:i/>
              </w:rPr>
              <w:t>toda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AB595D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>
      <w:pPr>
        <w:pStyle w:val="Ttulo2"/>
      </w:pPr>
      <w:bookmarkStart w:id="33" w:name="_Toc264944489"/>
      <w:r>
        <w:t>Camino Negativo</w:t>
      </w:r>
      <w:bookmarkEnd w:id="33"/>
    </w:p>
    <w:p w:rsidR="00B259DA" w:rsidRPr="00B268A6" w:rsidRDefault="00B259DA" w:rsidP="00B259DA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No Abrir la sesión de un usuario no válido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1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B259DA" w:rsidRPr="00EE76D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cancela el caso de uso por ingresar un usuario no válido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3F3C51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>
              <w:rPr>
                <w:i/>
              </w:rPr>
              <w:t>administrador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CF0F98" w:rsidRDefault="00B259DA" w:rsidP="00B259DA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6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El sistema verifica que el nombre de usuario </w:t>
            </w:r>
            <w:r>
              <w:t>no es válido</w:t>
            </w:r>
            <w:r w:rsidRPr="007B243F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721DC1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/>
    <w:p w:rsidR="00B259DA" w:rsidRDefault="00B259DA" w:rsidP="00B259DA">
      <w:r>
        <w:br w:type="page"/>
      </w:r>
    </w:p>
    <w:p w:rsidR="00B259DA" w:rsidRDefault="00B259DA" w:rsidP="00721DC1">
      <w:pPr>
        <w:pStyle w:val="Ttulo3"/>
      </w:pPr>
      <w:bookmarkStart w:id="34" w:name="_Toc264944490"/>
      <w:r>
        <w:lastRenderedPageBreak/>
        <w:t>CU 77 – Registrar Pieza</w:t>
      </w:r>
      <w:bookmarkEnd w:id="34"/>
    </w:p>
    <w:p w:rsidR="00B259DA" w:rsidRDefault="00B259DA" w:rsidP="00721DC1">
      <w:pPr>
        <w:pStyle w:val="Ttulo4"/>
      </w:pPr>
      <w:r>
        <w:t>Descripción del Caso de Uso</w:t>
      </w:r>
    </w:p>
    <w:p w:rsidR="00B259DA" w:rsidRPr="00200702" w:rsidRDefault="00B259DA" w:rsidP="00B259DA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B259DA" w:rsidRPr="00AD2E02" w:rsidTr="00B259DA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>Registrar Pieza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77</w:t>
            </w:r>
          </w:p>
        </w:tc>
      </w:tr>
      <w:tr w:rsidR="00B259DA" w:rsidRPr="00AD2E02" w:rsidTr="00B259DA">
        <w:trPr>
          <w:trHeight w:val="285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B259DA" w:rsidRPr="00AD2E02" w:rsidTr="00B259DA">
        <w:trPr>
          <w:cantSplit/>
          <w:trHeight w:val="283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>Gestión de Producción</w:t>
            </w:r>
            <w:r w:rsidRPr="00AD2E02">
              <w:t xml:space="preserve"> </w:t>
            </w:r>
          </w:p>
        </w:tc>
      </w:tr>
      <w:tr w:rsidR="00B259DA" w:rsidRPr="00AD2E02" w:rsidTr="00B259DA">
        <w:trPr>
          <w:trHeight w:val="211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B259DA" w:rsidRPr="00AD2E02" w:rsidTr="00B259DA">
        <w:trPr>
          <w:trHeight w:val="229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B259DA" w:rsidRPr="00AD2E02" w:rsidTr="00B259DA">
        <w:trPr>
          <w:trHeight w:val="229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B259DA" w:rsidRPr="00AD2E02" w:rsidTr="00B259DA">
        <w:trPr>
          <w:cantSplit/>
          <w:trHeight w:val="283"/>
        </w:trPr>
        <w:tc>
          <w:tcPr>
            <w:tcW w:w="5727" w:type="dxa"/>
            <w:gridSpan w:val="3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>Responsable de Producción</w:t>
            </w:r>
          </w:p>
        </w:tc>
        <w:tc>
          <w:tcPr>
            <w:tcW w:w="4417" w:type="dxa"/>
            <w:gridSpan w:val="3"/>
          </w:tcPr>
          <w:p w:rsidR="00B259DA" w:rsidRPr="00AD2E02" w:rsidRDefault="00B259DA" w:rsidP="00B259DA">
            <w:pPr>
              <w:pStyle w:val="Plantilla"/>
            </w:pPr>
            <w:r w:rsidRPr="00AD2E02">
              <w:t>Actor Secundario: no aplica</w:t>
            </w:r>
          </w:p>
        </w:tc>
      </w:tr>
      <w:tr w:rsidR="00B259DA" w:rsidRPr="00AD2E02" w:rsidTr="00B259DA">
        <w:trPr>
          <w:trHeight w:val="28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B259DA" w:rsidRPr="00AD2E02" w:rsidTr="00B259DA">
        <w:trPr>
          <w:trHeight w:val="496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Registrar los datos de una nueva pieza.</w:t>
            </w:r>
          </w:p>
        </w:tc>
      </w:tr>
      <w:tr w:rsidR="00B259DA" w:rsidRPr="00AD2E02" w:rsidTr="00B259DA">
        <w:trPr>
          <w:trHeight w:val="297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Precondiciones: No aplica.</w:t>
            </w:r>
          </w:p>
        </w:tc>
      </w:tr>
      <w:tr w:rsidR="00B259DA" w:rsidRPr="00AD2E02" w:rsidTr="00B259DA">
        <w:trPr>
          <w:cantSplit/>
          <w:trHeight w:val="150"/>
        </w:trPr>
        <w:tc>
          <w:tcPr>
            <w:tcW w:w="1533" w:type="dxa"/>
            <w:vMerge w:val="restart"/>
          </w:tcPr>
          <w:p w:rsidR="00B259DA" w:rsidRPr="00AD2E02" w:rsidRDefault="00B259DA" w:rsidP="00B259DA">
            <w:pPr>
              <w:pStyle w:val="Plantilla"/>
            </w:pPr>
            <w:r w:rsidRPr="00AD2E02">
              <w:t>Post</w:t>
            </w:r>
          </w:p>
          <w:p w:rsidR="00B259DA" w:rsidRPr="00AD2E02" w:rsidRDefault="00B259DA" w:rsidP="00B259DA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u w:val="single"/>
              </w:rPr>
              <w:t>Éxito</w:t>
            </w:r>
            <w:r w:rsidRPr="00AD2E02">
              <w:t xml:space="preserve"> Se registra una nueva pieza </w:t>
            </w:r>
          </w:p>
          <w:p w:rsidR="00B259DA" w:rsidRPr="00AD2E02" w:rsidRDefault="00B259DA" w:rsidP="00B259DA">
            <w:pPr>
              <w:pStyle w:val="Plantilla"/>
            </w:pPr>
          </w:p>
        </w:tc>
      </w:tr>
      <w:tr w:rsidR="00B259DA" w:rsidRPr="00AD2E02" w:rsidTr="00B259DA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B259DA" w:rsidRPr="00AD2E02" w:rsidRDefault="00B259DA" w:rsidP="00B259DA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B259DA" w:rsidRPr="00AD2E02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>
              <w:t>La pieza no existe.</w:t>
            </w:r>
          </w:p>
          <w:p w:rsidR="00B259DA" w:rsidRPr="00AD2E02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AD2E02">
              <w:t>El RP no confirma la registración de una nueva máquina.</w:t>
            </w:r>
          </w:p>
        </w:tc>
      </w:tr>
      <w:tr w:rsidR="00B259DA" w:rsidRPr="00AD2E02" w:rsidTr="00B259DA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B259DA" w:rsidRPr="00AD2E02" w:rsidRDefault="00B259DA" w:rsidP="00B259D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B259DA" w:rsidRPr="00AD2E02" w:rsidRDefault="00B259DA" w:rsidP="00B259D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B259DA" w:rsidRPr="00F355CC" w:rsidTr="00B259DA">
        <w:trPr>
          <w:cantSplit/>
          <w:trHeight w:val="7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1. El caso de uso comienza cuando el Responsable de Producción (RP)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2. El sistema solicita ingrese el nombre de la pieza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3. El RP ingresa el nombre de la pieza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4. El sistema verifica que la pieza existe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  <w:r w:rsidRPr="00F355CC">
              <w:t>4.A La pieza existe</w:t>
            </w:r>
            <w:r>
              <w:t>.</w:t>
            </w:r>
          </w:p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4.A.1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B259DA" w:rsidRPr="00F355CC" w:rsidRDefault="00B259DA" w:rsidP="00B259DA">
            <w:pPr>
              <w:pStyle w:val="Plantilla"/>
            </w:pPr>
            <w:r w:rsidRPr="00F355CC">
              <w:t>4.A.2 Se cancela el caso de uso.</w:t>
            </w: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5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6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7. El RP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7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8. El sistema solicita ingrese las dimensiones de la pieza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9. El RP ingresa las dimensiones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10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11. El sistema solicita seleccione la materia prima de la pieza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lastRenderedPageBreak/>
              <w:t>12. El RP selecciona la materia prima de la pieza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3. El sistema busca y muestra las matrices disponibles.</w:t>
            </w:r>
            <w:r>
              <w:t xml:space="preserve">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4. El sistema solicita seleccione la matriz que corresponde a esa pieza.</w:t>
            </w:r>
            <w:r>
              <w:t xml:space="preserve"> </w:t>
            </w:r>
            <w:r>
              <w:rPr>
                <w:b/>
              </w:rPr>
              <w:t>S14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5. El RP selecciona la matriz.</w:t>
            </w:r>
            <w:r>
              <w:t xml:space="preserve"> </w:t>
            </w:r>
            <w:r>
              <w:rPr>
                <w:b/>
              </w:rPr>
              <w:t>A15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6. El sistema solicita confirmación de registración de una nueva pieza.</w:t>
            </w:r>
            <w:r>
              <w:t xml:space="preserve"> </w:t>
            </w:r>
            <w:r>
              <w:rPr>
                <w:b/>
              </w:rPr>
              <w:t>S16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7. El RP confirma la registración de una nueva máquina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587" w:type="dxa"/>
            <w:gridSpan w:val="4"/>
          </w:tcPr>
          <w:p w:rsidR="00B259DA" w:rsidRPr="00FE4A09" w:rsidRDefault="00B259DA" w:rsidP="00B259DA">
            <w:pPr>
              <w:pStyle w:val="Plantilla"/>
              <w:rPr>
                <w:b/>
              </w:rPr>
            </w:pPr>
            <w:r w:rsidRPr="00F355CC">
              <w:t>17.A. El RP no confirma la registración de una nueva pieza.</w:t>
            </w:r>
            <w:r>
              <w:t xml:space="preserve"> </w:t>
            </w:r>
            <w:r>
              <w:rPr>
                <w:b/>
              </w:rPr>
              <w:t>EA17A</w:t>
            </w:r>
          </w:p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7.A.1 El sistema informa la situación.</w:t>
            </w:r>
            <w:r>
              <w:t xml:space="preserve"> </w:t>
            </w:r>
            <w:r>
              <w:rPr>
                <w:b/>
              </w:rPr>
              <w:t>ES17A1</w:t>
            </w:r>
          </w:p>
          <w:p w:rsidR="00B259DA" w:rsidRPr="00F355CC" w:rsidRDefault="00B259DA" w:rsidP="00B259DA">
            <w:pPr>
              <w:pStyle w:val="Plantilla"/>
            </w:pPr>
            <w:r w:rsidRPr="00F355CC">
              <w:t>17.A.2 Se cancela el caso de uso.</w:t>
            </w: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18. El sistema registra la pieza con los siguientes datos: nombre, tipo de </w:t>
            </w:r>
            <w:r>
              <w:t>material</w:t>
            </w:r>
            <w:r w:rsidRPr="00F355CC">
              <w:t>, dimensiones, materia prima y matriz.</w:t>
            </w:r>
            <w:r>
              <w:t xml:space="preserve"> </w:t>
            </w:r>
            <w:r>
              <w:rPr>
                <w:b/>
              </w:rPr>
              <w:t>S18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F355CC" w:rsidRDefault="00B259DA" w:rsidP="00B259DA">
            <w:pPr>
              <w:pStyle w:val="Plantilla"/>
            </w:pPr>
            <w:r w:rsidRPr="00F355CC">
              <w:t>19.Fin de caso de uso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AD2E02" w:rsidTr="00B259DA">
        <w:trPr>
          <w:trHeight w:val="15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Producción puede cancelar la ejecución del caso de uso.</w:t>
            </w:r>
          </w:p>
        </w:tc>
      </w:tr>
      <w:tr w:rsidR="00B259DA" w:rsidRPr="00AD2E02" w:rsidTr="00B259DA">
        <w:trPr>
          <w:trHeight w:val="15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B259DA" w:rsidRPr="00AD2E02" w:rsidTr="00B259DA">
        <w:trPr>
          <w:trHeight w:val="15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Asociaciones de Extensión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Asociaciones de Inclusión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B259DA" w:rsidRPr="00AD2E02" w:rsidTr="00B259DA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B259DA" w:rsidRPr="00AD2E02" w:rsidRDefault="00B259DA" w:rsidP="00B259DA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B259DA" w:rsidRPr="00AD2E02" w:rsidRDefault="00B259DA" w:rsidP="00B259DA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B259DA" w:rsidRPr="00AD2E02" w:rsidTr="00B259DA">
        <w:trPr>
          <w:trHeight w:val="90"/>
        </w:trPr>
        <w:tc>
          <w:tcPr>
            <w:tcW w:w="5817" w:type="dxa"/>
            <w:gridSpan w:val="4"/>
          </w:tcPr>
          <w:p w:rsidR="00B259DA" w:rsidRPr="00AD2E02" w:rsidRDefault="00B259DA" w:rsidP="00B259DA">
            <w:pPr>
              <w:pStyle w:val="Plantilla"/>
            </w:pPr>
            <w:r w:rsidRPr="00AD2E02">
              <w:t>Autor: Barale Lorena - Enrico Mariana - Merdine Ma. Victoria - Molina Leandro</w:t>
            </w:r>
          </w:p>
        </w:tc>
        <w:tc>
          <w:tcPr>
            <w:tcW w:w="4327" w:type="dxa"/>
            <w:gridSpan w:val="2"/>
          </w:tcPr>
          <w:p w:rsidR="00B259DA" w:rsidRPr="00AD2E02" w:rsidRDefault="00B259DA" w:rsidP="00AB595D">
            <w:pPr>
              <w:pStyle w:val="Plantilla"/>
            </w:pPr>
            <w:r w:rsidRPr="00AD2E02">
              <w:t>Fecha creación:</w:t>
            </w:r>
            <w:r w:rsidR="00AB595D">
              <w:t>1</w:t>
            </w:r>
            <w:r w:rsidRPr="00AD2E02">
              <w:t>9-0</w:t>
            </w:r>
            <w:r w:rsidR="00AB595D">
              <w:t>6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Archivo: METALSOFT 2010</w:t>
            </w:r>
          </w:p>
        </w:tc>
      </w:tr>
    </w:tbl>
    <w:p w:rsidR="00721DC1" w:rsidRDefault="00721DC1" w:rsidP="00721DC1"/>
    <w:p w:rsidR="00721DC1" w:rsidRPr="00721DC1" w:rsidRDefault="00721DC1" w:rsidP="00721DC1"/>
    <w:p w:rsidR="00B259DA" w:rsidRDefault="00B259DA" w:rsidP="00721DC1">
      <w:pPr>
        <w:pStyle w:val="Ttulo2"/>
      </w:pPr>
      <w:bookmarkStart w:id="35" w:name="_Toc264944491"/>
      <w:r>
        <w:t>Grafo</w:t>
      </w:r>
      <w:bookmarkEnd w:id="35"/>
    </w:p>
    <w:p w:rsidR="00B259DA" w:rsidRDefault="00B259DA" w:rsidP="00B259DA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50" w:dyaOrig="14653">
          <v:shape id="_x0000_i1025" type="#_x0000_t75" style="width:283.5pt;height:640.5pt" o:ole="">
            <v:imagedata r:id="rId14" o:title=""/>
          </v:shape>
          <o:OLEObject Type="Embed" ProgID="Visio.Drawing.11" ShapeID="_x0000_i1025" DrawAspect="Content" ObjectID="_1338686375" r:id="rId15"/>
        </w:object>
      </w:r>
    </w:p>
    <w:p w:rsidR="00B259DA" w:rsidRDefault="00B259DA" w:rsidP="00B259DA">
      <w:pPr>
        <w:pStyle w:val="Ttulo2"/>
      </w:pPr>
      <w:bookmarkStart w:id="36" w:name="_Toc264944492"/>
      <w:r>
        <w:lastRenderedPageBreak/>
        <w:t>Caminos de prueba</w:t>
      </w:r>
      <w:bookmarkEnd w:id="36"/>
    </w:p>
    <w:p w:rsidR="00B259DA" w:rsidRPr="00DD30E2" w:rsidRDefault="00B259DA" w:rsidP="00B259DA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0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</w:tbl>
    <w:p w:rsidR="00B259DA" w:rsidRPr="007259DE" w:rsidRDefault="00B259DA" w:rsidP="00B259DA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259DA" w:rsidRPr="00CF0F98" w:rsidTr="00B259DA">
        <w:tc>
          <w:tcPr>
            <w:tcW w:w="675" w:type="dxa"/>
          </w:tcPr>
          <w:p w:rsidR="00B259DA" w:rsidRDefault="00B259DA" w:rsidP="00B259DA">
            <w:r>
              <w:t>02</w:t>
            </w:r>
          </w:p>
        </w:tc>
        <w:tc>
          <w:tcPr>
            <w:tcW w:w="8303" w:type="dxa"/>
          </w:tcPr>
          <w:p w:rsidR="00B259DA" w:rsidRPr="005F3561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B259DA" w:rsidRPr="004B23C7" w:rsidTr="00B259DA">
        <w:tc>
          <w:tcPr>
            <w:tcW w:w="675" w:type="dxa"/>
          </w:tcPr>
          <w:p w:rsidR="00B259DA" w:rsidRDefault="00B259DA" w:rsidP="00B259DA">
            <w:r>
              <w:t>03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17A – EA17A1</w:t>
            </w:r>
          </w:p>
        </w:tc>
      </w:tr>
    </w:tbl>
    <w:p w:rsidR="00B259DA" w:rsidRDefault="00B259DA" w:rsidP="00B259DA">
      <w:pPr>
        <w:pStyle w:val="Ttulo2"/>
      </w:pPr>
      <w:bookmarkStart w:id="37" w:name="_Toc264944493"/>
      <w:r>
        <w:t>Camino positivo</w:t>
      </w:r>
      <w:bookmarkEnd w:id="37"/>
    </w:p>
    <w:p w:rsidR="00B259DA" w:rsidRPr="0081139B" w:rsidRDefault="00B259DA" w:rsidP="00B259DA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Registrar una nueva pieza con los datos requeridos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77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 w:rsidRPr="00D92019">
              <w:rPr>
                <w:rFonts w:ascii="Tahoma" w:eastAsia="Times New Roman" w:hAnsi="Tahoma" w:cs="Tahoma"/>
                <w:sz w:val="20"/>
                <w:szCs w:val="20"/>
                <w:lang w:val="es-ES" w:eastAsia="es-ES"/>
              </w:rPr>
              <w:t>Registrar Pieza</w:t>
            </w:r>
          </w:p>
        </w:tc>
      </w:tr>
      <w:tr w:rsidR="00B259DA" w:rsidRPr="004B23C7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d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Registrar los datos referidos a una nueva pieza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caso de uso comienza cuando el Responsable de Producción (RP)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 w:rsidRPr="00F355CC">
              <w:t xml:space="preserve"> existe y no existe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 xml:space="preserve">material: id 01, nombre polipropileno; id 02, nombre acero; id 03, nombre plástico; id 04, madera; id 05, nombre goma.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RP selecciona el tipo de </w:t>
            </w:r>
            <w:r>
              <w:t>material: id 05, nombre gom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ingr</w:t>
            </w:r>
            <w:r>
              <w:t xml:space="preserve">ese las dimensiones de la pieza.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ingresa las dimensiones</w:t>
            </w:r>
            <w:r>
              <w:t>: 10 cm alto, 5 cm largo, 3 cm anch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busca y muestra materias primas</w:t>
            </w:r>
            <w:r>
              <w:t>: id 01, nombre polipropileno; id 02, nombre acero 1010; id 03, nombre pvc; id 04, madera roble; id 05, nombre goma dur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seleccione la materia prima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selecciona la materia prima de la pieza</w:t>
            </w:r>
            <w:r>
              <w:t>: id 05, nombre goma dur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sistema busca y muestra las matrices disponibles</w:t>
            </w:r>
            <w:r>
              <w:t>: id 01, nombre volante; id 02, nombre cabezal; id 03, nombre mango; id 04, pedal; id 05, nombre soporte volante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sistema solicita seleccione la matriz que corresponde a es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A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RP selecciona la matriz</w:t>
            </w:r>
            <w:r>
              <w:t>: id 04, nombre pedal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sistema solicita confirmación de registración de una nuev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RP confirma la registración de una nueva </w:t>
            </w:r>
            <w:r>
              <w:t>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sistema registra la pieza con los siguientes datos: nombre</w:t>
            </w:r>
            <w:r>
              <w:t xml:space="preserve"> cubre pedal;</w:t>
            </w:r>
            <w:r w:rsidRPr="00F355CC">
              <w:t xml:space="preserve"> tipo de </w:t>
            </w:r>
            <w:r>
              <w:t>material goma;</w:t>
            </w:r>
            <w:r w:rsidRPr="00F355CC">
              <w:t xml:space="preserve"> dimensiones</w:t>
            </w:r>
            <w:r>
              <w:t xml:space="preserve"> 10 cm alto, 5 cm largo, 3 cm ancho;</w:t>
            </w:r>
            <w:r w:rsidRPr="00F355CC">
              <w:t xml:space="preserve"> materia prima</w:t>
            </w:r>
            <w:r>
              <w:t xml:space="preserve"> goma dura</w:t>
            </w:r>
            <w:r w:rsidRPr="00F355CC">
              <w:t xml:space="preserve"> y matriz</w:t>
            </w:r>
            <w:r>
              <w:t xml:space="preserve"> pedal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AB595D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>
      <w:pPr>
        <w:pStyle w:val="Ttulo2"/>
      </w:pPr>
      <w:bookmarkStart w:id="38" w:name="_Toc264944494"/>
      <w:r>
        <w:t>Camino Negativo</w:t>
      </w:r>
      <w:bookmarkEnd w:id="38"/>
    </w:p>
    <w:p w:rsidR="00B259DA" w:rsidRPr="00B268A6" w:rsidRDefault="00B259DA" w:rsidP="00B259DA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No registrar una pieza existente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77/02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Registrar Pieza</w:t>
            </w:r>
          </w:p>
        </w:tc>
      </w:tr>
      <w:tr w:rsidR="00B259DA" w:rsidRPr="00EE76D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d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cancela el caso de uso por ingresar una pieza que ya existe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>
              <w:t xml:space="preserve"> existe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B259DA" w:rsidP="00721DC1">
            <w:pPr>
              <w:jc w:val="center"/>
            </w:pPr>
            <w:r>
              <w:t>1</w:t>
            </w:r>
            <w:r w:rsidR="00721DC1">
              <w:t>9</w:t>
            </w:r>
            <w:r>
              <w:t>/06/2010</w:t>
            </w:r>
          </w:p>
        </w:tc>
      </w:tr>
    </w:tbl>
    <w:p w:rsidR="00B259DA" w:rsidRPr="00200702" w:rsidRDefault="00B259DA" w:rsidP="00B259DA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28276F" w:rsidRPr="0028276F" w:rsidRDefault="0028276F" w:rsidP="00721DC1">
      <w:pPr>
        <w:jc w:val="left"/>
        <w:rPr>
          <w:lang w:val="en-US" w:bidi="en-US"/>
        </w:rPr>
      </w:pPr>
    </w:p>
    <w:sectPr w:rsidR="0028276F" w:rsidRPr="0028276F" w:rsidSect="00802052">
      <w:headerReference w:type="default" r:id="rId16"/>
      <w:footerReference w:type="default" r:id="rId17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61367" w:rsidRDefault="00561367" w:rsidP="00C55F0F">
      <w:pPr>
        <w:spacing w:after="0" w:line="240" w:lineRule="auto"/>
      </w:pPr>
      <w:r>
        <w:separator/>
      </w:r>
    </w:p>
  </w:endnote>
  <w:endnote w:type="continuationSeparator" w:id="0">
    <w:p w:rsidR="00561367" w:rsidRDefault="00561367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59DA" w:rsidRDefault="00B259DA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6754FD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57.6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B259DA" w:rsidRDefault="00B259DA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AB595D" w:rsidRPr="00AB595D">
                    <w:rPr>
                      <w:noProof/>
                      <w:color w:val="7FD13B" w:themeColor="accent1"/>
                    </w:rPr>
                    <w:t>3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>
      <w:rPr>
        <w:color w:val="7F7F7F" w:themeColor="background1" w:themeShade="7F"/>
      </w:rPr>
      <w:t>Proyecto: METALSOFT | Año 2010</w:t>
    </w:r>
  </w:p>
  <w:p w:rsidR="00B259DA" w:rsidRDefault="00B259DA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61367" w:rsidRDefault="00561367" w:rsidP="00C55F0F">
      <w:pPr>
        <w:spacing w:after="0" w:line="240" w:lineRule="auto"/>
      </w:pPr>
      <w:r>
        <w:separator/>
      </w:r>
    </w:p>
  </w:footnote>
  <w:footnote w:type="continuationSeparator" w:id="0">
    <w:p w:rsidR="00561367" w:rsidRDefault="00561367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59DA" w:rsidRDefault="00B259DA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B259DA" w:rsidRDefault="00B259DA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B259DA" w:rsidRDefault="00B259DA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B259DA" w:rsidRDefault="00B259DA">
    <w:pPr>
      <w:pStyle w:val="Encabezado"/>
    </w:pPr>
    <w:r>
      <w:rPr>
        <w:noProof/>
        <w:lang w:eastAsia="es-AR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21C07"/>
    <w:multiLevelType w:val="hybridMultilevel"/>
    <w:tmpl w:val="0A2EFFAA"/>
    <w:lvl w:ilvl="0" w:tplc="61487D30">
      <w:numFmt w:val="bullet"/>
      <w:lvlText w:val="-"/>
      <w:lvlJc w:val="left"/>
      <w:pPr>
        <w:ind w:left="754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3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9E0BF8"/>
    <w:multiLevelType w:val="hybridMultilevel"/>
    <w:tmpl w:val="D9787352"/>
    <w:lvl w:ilvl="0" w:tplc="0C0A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7">
    <w:nsid w:val="3A93490E"/>
    <w:multiLevelType w:val="hybridMultilevel"/>
    <w:tmpl w:val="C0EA8918"/>
    <w:lvl w:ilvl="0" w:tplc="04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732B79D1"/>
    <w:multiLevelType w:val="multilevel"/>
    <w:tmpl w:val="59CEA934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9"/>
  </w:num>
  <w:num w:numId="6">
    <w:abstractNumId w:val="8"/>
  </w:num>
  <w:num w:numId="7">
    <w:abstractNumId w:val="4"/>
  </w:num>
  <w:num w:numId="8">
    <w:abstractNumId w:val="6"/>
  </w:num>
  <w:num w:numId="9">
    <w:abstractNumId w:val="0"/>
  </w:num>
  <w:num w:numId="10">
    <w:abstractNumId w:val="7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17305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130E"/>
    <w:rsid w:val="00024741"/>
    <w:rsid w:val="000325C0"/>
    <w:rsid w:val="00035635"/>
    <w:rsid w:val="00040220"/>
    <w:rsid w:val="00047BFD"/>
    <w:rsid w:val="0005786B"/>
    <w:rsid w:val="000578B9"/>
    <w:rsid w:val="000605AE"/>
    <w:rsid w:val="00060648"/>
    <w:rsid w:val="0008402B"/>
    <w:rsid w:val="00096C3F"/>
    <w:rsid w:val="000A50B4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5199"/>
    <w:rsid w:val="00101914"/>
    <w:rsid w:val="00105103"/>
    <w:rsid w:val="00105584"/>
    <w:rsid w:val="001061B1"/>
    <w:rsid w:val="00112E0C"/>
    <w:rsid w:val="00113959"/>
    <w:rsid w:val="001139ED"/>
    <w:rsid w:val="00117B5D"/>
    <w:rsid w:val="00120481"/>
    <w:rsid w:val="001215C0"/>
    <w:rsid w:val="00121EBB"/>
    <w:rsid w:val="00136062"/>
    <w:rsid w:val="00136EA6"/>
    <w:rsid w:val="001401A2"/>
    <w:rsid w:val="00140BE1"/>
    <w:rsid w:val="00142B7D"/>
    <w:rsid w:val="00143E6C"/>
    <w:rsid w:val="00143ECA"/>
    <w:rsid w:val="00144513"/>
    <w:rsid w:val="0014631F"/>
    <w:rsid w:val="00146D88"/>
    <w:rsid w:val="00155ED7"/>
    <w:rsid w:val="00157093"/>
    <w:rsid w:val="001675B9"/>
    <w:rsid w:val="001715E8"/>
    <w:rsid w:val="00173D0B"/>
    <w:rsid w:val="00177FBD"/>
    <w:rsid w:val="00180859"/>
    <w:rsid w:val="00190D20"/>
    <w:rsid w:val="00195877"/>
    <w:rsid w:val="001A26D1"/>
    <w:rsid w:val="001A580C"/>
    <w:rsid w:val="001B1A4D"/>
    <w:rsid w:val="001B1AA9"/>
    <w:rsid w:val="001B48AE"/>
    <w:rsid w:val="001B57BD"/>
    <w:rsid w:val="001B64D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478C"/>
    <w:rsid w:val="001F19BE"/>
    <w:rsid w:val="002020D7"/>
    <w:rsid w:val="0020215D"/>
    <w:rsid w:val="00210E72"/>
    <w:rsid w:val="00211FB0"/>
    <w:rsid w:val="00214F1A"/>
    <w:rsid w:val="00221D2B"/>
    <w:rsid w:val="002434AD"/>
    <w:rsid w:val="00247472"/>
    <w:rsid w:val="00251DBE"/>
    <w:rsid w:val="0025274E"/>
    <w:rsid w:val="00253F6F"/>
    <w:rsid w:val="002545A3"/>
    <w:rsid w:val="00261471"/>
    <w:rsid w:val="00263106"/>
    <w:rsid w:val="0026414B"/>
    <w:rsid w:val="00274A35"/>
    <w:rsid w:val="00280EF1"/>
    <w:rsid w:val="0028276F"/>
    <w:rsid w:val="00282ED6"/>
    <w:rsid w:val="00290C73"/>
    <w:rsid w:val="00294F59"/>
    <w:rsid w:val="002A23A6"/>
    <w:rsid w:val="002A4077"/>
    <w:rsid w:val="002B29AE"/>
    <w:rsid w:val="002C1623"/>
    <w:rsid w:val="002C2B81"/>
    <w:rsid w:val="002C4AD9"/>
    <w:rsid w:val="002D0FE0"/>
    <w:rsid w:val="002D1273"/>
    <w:rsid w:val="002D168C"/>
    <w:rsid w:val="002D3B4F"/>
    <w:rsid w:val="002E164A"/>
    <w:rsid w:val="002F18D9"/>
    <w:rsid w:val="002F78F9"/>
    <w:rsid w:val="00300538"/>
    <w:rsid w:val="00311C7B"/>
    <w:rsid w:val="00315DCA"/>
    <w:rsid w:val="0032282A"/>
    <w:rsid w:val="0033048E"/>
    <w:rsid w:val="00332ABA"/>
    <w:rsid w:val="00332E35"/>
    <w:rsid w:val="003332B0"/>
    <w:rsid w:val="003438BE"/>
    <w:rsid w:val="003453CE"/>
    <w:rsid w:val="00345880"/>
    <w:rsid w:val="00345C55"/>
    <w:rsid w:val="00346608"/>
    <w:rsid w:val="00365271"/>
    <w:rsid w:val="00365761"/>
    <w:rsid w:val="00366F18"/>
    <w:rsid w:val="00371C7F"/>
    <w:rsid w:val="00380B6C"/>
    <w:rsid w:val="003939EE"/>
    <w:rsid w:val="0039429E"/>
    <w:rsid w:val="003A32F9"/>
    <w:rsid w:val="003A6C75"/>
    <w:rsid w:val="003B1287"/>
    <w:rsid w:val="003B4370"/>
    <w:rsid w:val="003B567B"/>
    <w:rsid w:val="003B69ED"/>
    <w:rsid w:val="003C0673"/>
    <w:rsid w:val="003C3972"/>
    <w:rsid w:val="003C5FEB"/>
    <w:rsid w:val="003D23F8"/>
    <w:rsid w:val="003D301B"/>
    <w:rsid w:val="003D5CF4"/>
    <w:rsid w:val="003E5E55"/>
    <w:rsid w:val="003F2339"/>
    <w:rsid w:val="003F3D5B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4264"/>
    <w:rsid w:val="00477087"/>
    <w:rsid w:val="0048629D"/>
    <w:rsid w:val="00486BF2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BDF"/>
    <w:rsid w:val="004E60D7"/>
    <w:rsid w:val="004F1791"/>
    <w:rsid w:val="004F1920"/>
    <w:rsid w:val="004F56E3"/>
    <w:rsid w:val="00512728"/>
    <w:rsid w:val="0051651B"/>
    <w:rsid w:val="00517491"/>
    <w:rsid w:val="00544680"/>
    <w:rsid w:val="00550707"/>
    <w:rsid w:val="00553F2D"/>
    <w:rsid w:val="00555737"/>
    <w:rsid w:val="005566BA"/>
    <w:rsid w:val="0056015C"/>
    <w:rsid w:val="00561367"/>
    <w:rsid w:val="005617C3"/>
    <w:rsid w:val="00565E74"/>
    <w:rsid w:val="00574025"/>
    <w:rsid w:val="00576B79"/>
    <w:rsid w:val="00587C19"/>
    <w:rsid w:val="005916C1"/>
    <w:rsid w:val="005947B4"/>
    <w:rsid w:val="00594B0E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26985"/>
    <w:rsid w:val="00627108"/>
    <w:rsid w:val="00633CA3"/>
    <w:rsid w:val="00641B70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612CC"/>
    <w:rsid w:val="00665D43"/>
    <w:rsid w:val="00673052"/>
    <w:rsid w:val="006754FD"/>
    <w:rsid w:val="00677CB8"/>
    <w:rsid w:val="006801E9"/>
    <w:rsid w:val="00683823"/>
    <w:rsid w:val="00685D03"/>
    <w:rsid w:val="00693029"/>
    <w:rsid w:val="0069499D"/>
    <w:rsid w:val="00696EBB"/>
    <w:rsid w:val="006A25B5"/>
    <w:rsid w:val="006A2F6E"/>
    <w:rsid w:val="006A6673"/>
    <w:rsid w:val="006B2203"/>
    <w:rsid w:val="006B6417"/>
    <w:rsid w:val="006B65E7"/>
    <w:rsid w:val="006B71B6"/>
    <w:rsid w:val="006C1753"/>
    <w:rsid w:val="006C54C3"/>
    <w:rsid w:val="006C5565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5289"/>
    <w:rsid w:val="00721DC1"/>
    <w:rsid w:val="00725A97"/>
    <w:rsid w:val="00730341"/>
    <w:rsid w:val="00731BD4"/>
    <w:rsid w:val="0073215B"/>
    <w:rsid w:val="00736A6E"/>
    <w:rsid w:val="00737B13"/>
    <w:rsid w:val="00740233"/>
    <w:rsid w:val="00741CFF"/>
    <w:rsid w:val="00742347"/>
    <w:rsid w:val="00742816"/>
    <w:rsid w:val="007506D7"/>
    <w:rsid w:val="007639DF"/>
    <w:rsid w:val="00771195"/>
    <w:rsid w:val="00771FB5"/>
    <w:rsid w:val="00772CF6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6F67"/>
    <w:rsid w:val="007A3D2C"/>
    <w:rsid w:val="007A4008"/>
    <w:rsid w:val="007A4362"/>
    <w:rsid w:val="007B10A1"/>
    <w:rsid w:val="007B13B8"/>
    <w:rsid w:val="007B2A34"/>
    <w:rsid w:val="007B3DE6"/>
    <w:rsid w:val="007C02B1"/>
    <w:rsid w:val="007C353E"/>
    <w:rsid w:val="007C43AD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2052"/>
    <w:rsid w:val="00806234"/>
    <w:rsid w:val="00807C86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C15"/>
    <w:rsid w:val="00894CE0"/>
    <w:rsid w:val="00894ED0"/>
    <w:rsid w:val="008A0169"/>
    <w:rsid w:val="008A1892"/>
    <w:rsid w:val="008A4680"/>
    <w:rsid w:val="008B7720"/>
    <w:rsid w:val="008C6095"/>
    <w:rsid w:val="008D1C24"/>
    <w:rsid w:val="008E1254"/>
    <w:rsid w:val="008E3862"/>
    <w:rsid w:val="008E4890"/>
    <w:rsid w:val="008E4CC4"/>
    <w:rsid w:val="008F06F5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7B65"/>
    <w:rsid w:val="00921EF6"/>
    <w:rsid w:val="00922298"/>
    <w:rsid w:val="00922624"/>
    <w:rsid w:val="00932592"/>
    <w:rsid w:val="00933AA4"/>
    <w:rsid w:val="0094295C"/>
    <w:rsid w:val="00944CE7"/>
    <w:rsid w:val="00946A58"/>
    <w:rsid w:val="009510BF"/>
    <w:rsid w:val="00952FE0"/>
    <w:rsid w:val="009632AC"/>
    <w:rsid w:val="00964184"/>
    <w:rsid w:val="00971F23"/>
    <w:rsid w:val="00973363"/>
    <w:rsid w:val="00980840"/>
    <w:rsid w:val="00984565"/>
    <w:rsid w:val="00990DF8"/>
    <w:rsid w:val="00991779"/>
    <w:rsid w:val="00992D16"/>
    <w:rsid w:val="009A2254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D689C"/>
    <w:rsid w:val="009E32D0"/>
    <w:rsid w:val="009E55F7"/>
    <w:rsid w:val="009E7DCF"/>
    <w:rsid w:val="009F760A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4AC"/>
    <w:rsid w:val="00A354FC"/>
    <w:rsid w:val="00A36C96"/>
    <w:rsid w:val="00A4547B"/>
    <w:rsid w:val="00A458C0"/>
    <w:rsid w:val="00A45E6B"/>
    <w:rsid w:val="00A54B15"/>
    <w:rsid w:val="00A62118"/>
    <w:rsid w:val="00A6679F"/>
    <w:rsid w:val="00A66C06"/>
    <w:rsid w:val="00A67D2A"/>
    <w:rsid w:val="00A71E09"/>
    <w:rsid w:val="00A76E0E"/>
    <w:rsid w:val="00A8530E"/>
    <w:rsid w:val="00A87E83"/>
    <w:rsid w:val="00A91ECB"/>
    <w:rsid w:val="00A928E6"/>
    <w:rsid w:val="00A93B09"/>
    <w:rsid w:val="00A96055"/>
    <w:rsid w:val="00A97913"/>
    <w:rsid w:val="00AA0D4B"/>
    <w:rsid w:val="00AA3F26"/>
    <w:rsid w:val="00AB4D14"/>
    <w:rsid w:val="00AB519B"/>
    <w:rsid w:val="00AB595D"/>
    <w:rsid w:val="00AB6CC1"/>
    <w:rsid w:val="00AC596A"/>
    <w:rsid w:val="00AD3D85"/>
    <w:rsid w:val="00AD4F22"/>
    <w:rsid w:val="00AD6D97"/>
    <w:rsid w:val="00AD6FE1"/>
    <w:rsid w:val="00AE4991"/>
    <w:rsid w:val="00AE507E"/>
    <w:rsid w:val="00AE7150"/>
    <w:rsid w:val="00AF2349"/>
    <w:rsid w:val="00AF25C0"/>
    <w:rsid w:val="00AF3854"/>
    <w:rsid w:val="00B008FD"/>
    <w:rsid w:val="00B20352"/>
    <w:rsid w:val="00B21A5B"/>
    <w:rsid w:val="00B22596"/>
    <w:rsid w:val="00B2476C"/>
    <w:rsid w:val="00B24986"/>
    <w:rsid w:val="00B259DA"/>
    <w:rsid w:val="00B2654D"/>
    <w:rsid w:val="00B2686F"/>
    <w:rsid w:val="00B37FD0"/>
    <w:rsid w:val="00B4120E"/>
    <w:rsid w:val="00B41C68"/>
    <w:rsid w:val="00B43DE8"/>
    <w:rsid w:val="00B47287"/>
    <w:rsid w:val="00B4778F"/>
    <w:rsid w:val="00B5107F"/>
    <w:rsid w:val="00B519D7"/>
    <w:rsid w:val="00B53A6A"/>
    <w:rsid w:val="00B5501C"/>
    <w:rsid w:val="00B5744C"/>
    <w:rsid w:val="00B60E43"/>
    <w:rsid w:val="00B617FE"/>
    <w:rsid w:val="00B71950"/>
    <w:rsid w:val="00B73407"/>
    <w:rsid w:val="00B740F3"/>
    <w:rsid w:val="00B74838"/>
    <w:rsid w:val="00B81DE4"/>
    <w:rsid w:val="00B822D4"/>
    <w:rsid w:val="00B91C84"/>
    <w:rsid w:val="00B94D96"/>
    <w:rsid w:val="00BA3416"/>
    <w:rsid w:val="00BA5E9E"/>
    <w:rsid w:val="00BA5FA3"/>
    <w:rsid w:val="00BA7168"/>
    <w:rsid w:val="00BB214D"/>
    <w:rsid w:val="00BB43BA"/>
    <w:rsid w:val="00BB4AA8"/>
    <w:rsid w:val="00BB4EFF"/>
    <w:rsid w:val="00BB5FFC"/>
    <w:rsid w:val="00BC0912"/>
    <w:rsid w:val="00BC5374"/>
    <w:rsid w:val="00BD59F7"/>
    <w:rsid w:val="00BE1F7C"/>
    <w:rsid w:val="00BE4394"/>
    <w:rsid w:val="00BE53D3"/>
    <w:rsid w:val="00BF0374"/>
    <w:rsid w:val="00BF0AD5"/>
    <w:rsid w:val="00BF37AC"/>
    <w:rsid w:val="00BF59D5"/>
    <w:rsid w:val="00C15652"/>
    <w:rsid w:val="00C20D81"/>
    <w:rsid w:val="00C242E3"/>
    <w:rsid w:val="00C26AF7"/>
    <w:rsid w:val="00C30BEE"/>
    <w:rsid w:val="00C35BAA"/>
    <w:rsid w:val="00C36C6C"/>
    <w:rsid w:val="00C40048"/>
    <w:rsid w:val="00C41A7E"/>
    <w:rsid w:val="00C420C9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A4554"/>
    <w:rsid w:val="00CA601B"/>
    <w:rsid w:val="00CB42FC"/>
    <w:rsid w:val="00CB5E35"/>
    <w:rsid w:val="00CC0B55"/>
    <w:rsid w:val="00CC3658"/>
    <w:rsid w:val="00CD5405"/>
    <w:rsid w:val="00CD5E2E"/>
    <w:rsid w:val="00CD64A2"/>
    <w:rsid w:val="00CE0DE0"/>
    <w:rsid w:val="00CF11FE"/>
    <w:rsid w:val="00CF18E1"/>
    <w:rsid w:val="00CF5400"/>
    <w:rsid w:val="00D00A3A"/>
    <w:rsid w:val="00D01B7F"/>
    <w:rsid w:val="00D04AE4"/>
    <w:rsid w:val="00D14ABF"/>
    <w:rsid w:val="00D1631D"/>
    <w:rsid w:val="00D20DF6"/>
    <w:rsid w:val="00D20E7F"/>
    <w:rsid w:val="00D262F8"/>
    <w:rsid w:val="00D3481E"/>
    <w:rsid w:val="00D3483B"/>
    <w:rsid w:val="00D36028"/>
    <w:rsid w:val="00D37856"/>
    <w:rsid w:val="00D37CE1"/>
    <w:rsid w:val="00D4420B"/>
    <w:rsid w:val="00D4434B"/>
    <w:rsid w:val="00D5003E"/>
    <w:rsid w:val="00D518B3"/>
    <w:rsid w:val="00D64937"/>
    <w:rsid w:val="00D66BAF"/>
    <w:rsid w:val="00D67483"/>
    <w:rsid w:val="00D73E7B"/>
    <w:rsid w:val="00D8277D"/>
    <w:rsid w:val="00D8366E"/>
    <w:rsid w:val="00D84E9C"/>
    <w:rsid w:val="00D87770"/>
    <w:rsid w:val="00D87E68"/>
    <w:rsid w:val="00DA07C2"/>
    <w:rsid w:val="00DA24CB"/>
    <w:rsid w:val="00DA40E5"/>
    <w:rsid w:val="00DA47A1"/>
    <w:rsid w:val="00DA5634"/>
    <w:rsid w:val="00DA58A5"/>
    <w:rsid w:val="00DA66F2"/>
    <w:rsid w:val="00DA6E76"/>
    <w:rsid w:val="00DA762A"/>
    <w:rsid w:val="00DB2740"/>
    <w:rsid w:val="00DB5903"/>
    <w:rsid w:val="00DB6ED0"/>
    <w:rsid w:val="00DC43A2"/>
    <w:rsid w:val="00DC4C04"/>
    <w:rsid w:val="00DC4FF6"/>
    <w:rsid w:val="00DC5F78"/>
    <w:rsid w:val="00DD05BB"/>
    <w:rsid w:val="00DD09C7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20A30"/>
    <w:rsid w:val="00E22D7E"/>
    <w:rsid w:val="00E25F2D"/>
    <w:rsid w:val="00E27237"/>
    <w:rsid w:val="00E27C3F"/>
    <w:rsid w:val="00E30482"/>
    <w:rsid w:val="00E34BC9"/>
    <w:rsid w:val="00E41F60"/>
    <w:rsid w:val="00E44097"/>
    <w:rsid w:val="00E44B2B"/>
    <w:rsid w:val="00E62BCE"/>
    <w:rsid w:val="00E6786F"/>
    <w:rsid w:val="00E722E4"/>
    <w:rsid w:val="00E76E09"/>
    <w:rsid w:val="00E76E9B"/>
    <w:rsid w:val="00E7761B"/>
    <w:rsid w:val="00E804D4"/>
    <w:rsid w:val="00E9133E"/>
    <w:rsid w:val="00E96D08"/>
    <w:rsid w:val="00E97E76"/>
    <w:rsid w:val="00EA0D65"/>
    <w:rsid w:val="00EA274E"/>
    <w:rsid w:val="00EA31B9"/>
    <w:rsid w:val="00EB3BBD"/>
    <w:rsid w:val="00EB4BA6"/>
    <w:rsid w:val="00EB4D4F"/>
    <w:rsid w:val="00EB5F66"/>
    <w:rsid w:val="00EB63D3"/>
    <w:rsid w:val="00EB6EBC"/>
    <w:rsid w:val="00EC09F5"/>
    <w:rsid w:val="00EC1309"/>
    <w:rsid w:val="00EC461E"/>
    <w:rsid w:val="00EC57E6"/>
    <w:rsid w:val="00ED2F9F"/>
    <w:rsid w:val="00ED5D3E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30898"/>
    <w:rsid w:val="00F32A2C"/>
    <w:rsid w:val="00F377AC"/>
    <w:rsid w:val="00F405AF"/>
    <w:rsid w:val="00F452FA"/>
    <w:rsid w:val="00F53F2C"/>
    <w:rsid w:val="00F61F25"/>
    <w:rsid w:val="00F63280"/>
    <w:rsid w:val="00F64193"/>
    <w:rsid w:val="00F650A3"/>
    <w:rsid w:val="00F66C0A"/>
    <w:rsid w:val="00F76A7B"/>
    <w:rsid w:val="00F76B9B"/>
    <w:rsid w:val="00F84148"/>
    <w:rsid w:val="00F86B23"/>
    <w:rsid w:val="00F93DCA"/>
    <w:rsid w:val="00F97635"/>
    <w:rsid w:val="00FA4BC5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3058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customStyle="1" w:styleId="Plantilla">
    <w:name w:val="Plantilla"/>
    <w:basedOn w:val="Normal"/>
    <w:rsid w:val="00B259DA"/>
    <w:pPr>
      <w:spacing w:after="0" w:line="240" w:lineRule="auto"/>
    </w:pPr>
    <w:rPr>
      <w:rFonts w:ascii="Tahoma" w:eastAsia="Times New Roman" w:hAnsi="Tahoma" w:cs="Tahoma"/>
      <w:sz w:val="20"/>
      <w:szCs w:val="20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Prueba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5C6E7AB-B6A4-423C-989C-D637A5BB7F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9</TotalTime>
  <Pages>24</Pages>
  <Words>4211</Words>
  <Characters>23162</Characters>
  <Application>Microsoft Office Word</Application>
  <DocSecurity>0</DocSecurity>
  <Lines>193</Lines>
  <Paragraphs>5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319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átedra: Proyecto Final</dc:creator>
  <cp:lastModifiedBy>Mariana</cp:lastModifiedBy>
  <cp:revision>46</cp:revision>
  <cp:lastPrinted>2010-03-26T19:27:00Z</cp:lastPrinted>
  <dcterms:created xsi:type="dcterms:W3CDTF">2010-05-29T19:12:00Z</dcterms:created>
  <dcterms:modified xsi:type="dcterms:W3CDTF">2010-06-22T07:33:00Z</dcterms:modified>
</cp:coreProperties>
</file>